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E0A1947" w14:textId="77777777" w:rsidR="004D4E07" w:rsidRPr="00FE2DD4" w:rsidRDefault="00E72C4F">
      <w:pPr>
        <w:spacing w:after="20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FE2DD4">
        <w:rPr>
          <w:rFonts w:ascii="Times New Roman" w:hAnsi="Times New Roman" w:cs="Times New Roman"/>
          <w:b/>
          <w:sz w:val="36"/>
          <w:szCs w:val="36"/>
        </w:rPr>
        <w:t xml:space="preserve"> Документация к проекту</w:t>
      </w:r>
    </w:p>
    <w:p w14:paraId="6478B4B9" w14:textId="15EFAEA0" w:rsidR="004D4E07" w:rsidRPr="00FE2DD4" w:rsidRDefault="00E72C4F">
      <w:pPr>
        <w:spacing w:after="20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FE2DD4">
        <w:rPr>
          <w:rFonts w:ascii="Times New Roman" w:hAnsi="Times New Roman" w:cs="Times New Roman"/>
          <w:b/>
          <w:sz w:val="36"/>
          <w:szCs w:val="36"/>
        </w:rPr>
        <w:t>Игровая программа “</w:t>
      </w:r>
      <w:r w:rsidRPr="00FE2DD4">
        <w:rPr>
          <w:rFonts w:ascii="Times New Roman" w:hAnsi="Times New Roman" w:cs="Times New Roman"/>
          <w:b/>
          <w:sz w:val="36"/>
          <w:szCs w:val="36"/>
          <w:lang w:val="ru-RU"/>
        </w:rPr>
        <w:t>Эруд</w:t>
      </w:r>
      <w:r w:rsidR="00C56B71">
        <w:rPr>
          <w:rFonts w:ascii="Times New Roman" w:hAnsi="Times New Roman" w:cs="Times New Roman"/>
          <w:b/>
          <w:sz w:val="36"/>
          <w:szCs w:val="36"/>
          <w:lang w:val="ru-RU"/>
        </w:rPr>
        <w:t>и</w:t>
      </w:r>
      <w:r w:rsidRPr="00FE2DD4">
        <w:rPr>
          <w:rFonts w:ascii="Times New Roman" w:hAnsi="Times New Roman" w:cs="Times New Roman"/>
          <w:b/>
          <w:sz w:val="36"/>
          <w:szCs w:val="36"/>
          <w:lang w:val="ru-RU"/>
        </w:rPr>
        <w:t>т</w:t>
      </w:r>
      <w:r w:rsidRPr="00FE2DD4">
        <w:rPr>
          <w:rFonts w:ascii="Times New Roman" w:hAnsi="Times New Roman" w:cs="Times New Roman"/>
          <w:b/>
          <w:sz w:val="36"/>
          <w:szCs w:val="36"/>
        </w:rPr>
        <w:t>”</w:t>
      </w:r>
    </w:p>
    <w:p w14:paraId="05BA07D5" w14:textId="77777777" w:rsidR="004D4E07" w:rsidRPr="00FE2DD4" w:rsidRDefault="00E72C4F">
      <w:pPr>
        <w:spacing w:after="20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FE2DD4">
        <w:rPr>
          <w:rFonts w:ascii="Times New Roman" w:hAnsi="Times New Roman" w:cs="Times New Roman"/>
          <w:b/>
          <w:sz w:val="36"/>
          <w:szCs w:val="36"/>
        </w:rPr>
        <w:t>по предмету “Основы Программной Инженерии”</w:t>
      </w:r>
    </w:p>
    <w:p w14:paraId="4CCB3C10" w14:textId="77777777" w:rsidR="004D4E07" w:rsidRPr="00FE2DD4" w:rsidRDefault="004D4E07">
      <w:pPr>
        <w:spacing w:after="20"/>
        <w:jc w:val="center"/>
        <w:rPr>
          <w:rFonts w:ascii="Times New Roman" w:hAnsi="Times New Roman" w:cs="Times New Roman"/>
          <w:b/>
          <w:sz w:val="36"/>
          <w:szCs w:val="36"/>
        </w:rPr>
      </w:pPr>
    </w:p>
    <w:p w14:paraId="2BCC08CE" w14:textId="77777777" w:rsidR="004D4E07" w:rsidRPr="00FE2DD4" w:rsidRDefault="004D4E07">
      <w:pPr>
        <w:spacing w:after="20"/>
        <w:jc w:val="center"/>
        <w:rPr>
          <w:rFonts w:ascii="Times New Roman" w:hAnsi="Times New Roman" w:cs="Times New Roman"/>
          <w:b/>
          <w:sz w:val="36"/>
          <w:szCs w:val="36"/>
        </w:rPr>
      </w:pPr>
    </w:p>
    <w:p w14:paraId="4D7A9C41" w14:textId="77777777" w:rsidR="004D4E07" w:rsidRPr="00FE2DD4" w:rsidRDefault="004D4E07">
      <w:pPr>
        <w:spacing w:after="20"/>
        <w:jc w:val="center"/>
        <w:rPr>
          <w:rFonts w:ascii="Times New Roman" w:hAnsi="Times New Roman" w:cs="Times New Roman"/>
          <w:b/>
          <w:sz w:val="36"/>
          <w:szCs w:val="36"/>
        </w:rPr>
      </w:pPr>
    </w:p>
    <w:p w14:paraId="73C94626" w14:textId="77777777" w:rsidR="004D4E07" w:rsidRPr="00FE2DD4" w:rsidRDefault="004D4E07">
      <w:pPr>
        <w:spacing w:after="20"/>
        <w:jc w:val="center"/>
        <w:rPr>
          <w:rFonts w:ascii="Times New Roman" w:hAnsi="Times New Roman" w:cs="Times New Roman"/>
          <w:b/>
          <w:sz w:val="36"/>
          <w:szCs w:val="36"/>
        </w:rPr>
      </w:pPr>
    </w:p>
    <w:p w14:paraId="0B950629" w14:textId="39E22340" w:rsidR="004D4E07" w:rsidRPr="00FE2DD4" w:rsidRDefault="00E72C4F">
      <w:pPr>
        <w:spacing w:after="20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E2DD4">
        <w:rPr>
          <w:rFonts w:ascii="Times New Roman" w:eastAsia="Times New Roman" w:hAnsi="Times New Roman" w:cs="Times New Roman"/>
          <w:b/>
          <w:sz w:val="28"/>
          <w:szCs w:val="28"/>
        </w:rPr>
        <w:t>Выполнили:</w:t>
      </w:r>
      <w:r w:rsidRPr="00FE2DD4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FE2DD4">
        <w:rPr>
          <w:rFonts w:ascii="Times New Roman" w:eastAsia="Times New Roman" w:hAnsi="Times New Roman" w:cs="Times New Roman"/>
          <w:sz w:val="28"/>
          <w:szCs w:val="28"/>
          <w:lang w:val="ru-RU"/>
        </w:rPr>
        <w:t>Захвей</w:t>
      </w:r>
      <w:proofErr w:type="spellEnd"/>
      <w:r w:rsidRPr="00FE2DD4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И.В</w:t>
      </w:r>
      <w:r w:rsidRPr="00FE2DD4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FE2DD4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FE2DD4">
        <w:rPr>
          <w:rFonts w:ascii="Times New Roman" w:eastAsia="Times New Roman" w:hAnsi="Times New Roman" w:cs="Times New Roman"/>
          <w:sz w:val="28"/>
          <w:szCs w:val="28"/>
          <w:lang w:val="ru-RU"/>
        </w:rPr>
        <w:t>Бетеня</w:t>
      </w:r>
      <w:proofErr w:type="spellEnd"/>
      <w:r w:rsidRPr="00FE2DD4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К.С,</w:t>
      </w:r>
    </w:p>
    <w:p w14:paraId="552B33E8" w14:textId="1B534963" w:rsidR="004D4E07" w:rsidRPr="00FE2DD4" w:rsidRDefault="00E72C4F" w:rsidP="00E72C4F">
      <w:pPr>
        <w:spacing w:after="20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E2DD4">
        <w:rPr>
          <w:rFonts w:ascii="Times New Roman" w:eastAsia="Times New Roman" w:hAnsi="Times New Roman" w:cs="Times New Roman"/>
          <w:sz w:val="28"/>
          <w:szCs w:val="28"/>
          <w:lang w:val="ru-RU"/>
        </w:rPr>
        <w:t>Егоров А.С</w:t>
      </w:r>
      <w:proofErr w:type="gramStart"/>
      <w:r w:rsidRPr="00FE2DD4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,  </w:t>
      </w:r>
      <w:proofErr w:type="spellStart"/>
      <w:r w:rsidRPr="00FE2DD4">
        <w:rPr>
          <w:rFonts w:ascii="Times New Roman" w:eastAsia="Times New Roman" w:hAnsi="Times New Roman" w:cs="Times New Roman"/>
          <w:sz w:val="28"/>
          <w:szCs w:val="28"/>
          <w:lang w:val="ru-RU"/>
        </w:rPr>
        <w:t>Галуха</w:t>
      </w:r>
      <w:proofErr w:type="spellEnd"/>
      <w:proofErr w:type="gramEnd"/>
      <w:r w:rsidRPr="00FE2DD4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П.А,</w:t>
      </w:r>
      <w:r w:rsidRPr="00FE2DD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FE2DD4">
        <w:rPr>
          <w:rFonts w:ascii="Times New Roman" w:eastAsia="Times New Roman" w:hAnsi="Times New Roman" w:cs="Times New Roman"/>
          <w:sz w:val="28"/>
          <w:szCs w:val="28"/>
          <w:lang w:val="ru-RU"/>
        </w:rPr>
        <w:t>Гасюк</w:t>
      </w:r>
      <w:proofErr w:type="spellEnd"/>
      <w:r w:rsidRPr="00FE2DD4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r w:rsidRPr="00FE2DD4">
        <w:rPr>
          <w:rFonts w:ascii="Times New Roman" w:eastAsia="Times New Roman" w:hAnsi="Times New Roman" w:cs="Times New Roman"/>
          <w:sz w:val="28"/>
          <w:szCs w:val="28"/>
        </w:rPr>
        <w:t xml:space="preserve">Д. </w:t>
      </w:r>
      <w:r w:rsidRPr="00FE2DD4">
        <w:rPr>
          <w:rFonts w:ascii="Times New Roman" w:eastAsia="Times New Roman" w:hAnsi="Times New Roman" w:cs="Times New Roman"/>
          <w:sz w:val="28"/>
          <w:szCs w:val="28"/>
          <w:lang w:val="ru-RU"/>
        </w:rPr>
        <w:t>В</w:t>
      </w:r>
      <w:r w:rsidRPr="00FE2DD4">
        <w:rPr>
          <w:rFonts w:ascii="Times New Roman" w:eastAsia="Times New Roman" w:hAnsi="Times New Roman" w:cs="Times New Roman"/>
          <w:sz w:val="28"/>
          <w:szCs w:val="28"/>
        </w:rPr>
        <w:t>,</w:t>
      </w:r>
    </w:p>
    <w:p w14:paraId="7573299D" w14:textId="7B0B9646" w:rsidR="004D4E07" w:rsidRPr="00FE2DD4" w:rsidRDefault="00E72C4F">
      <w:pPr>
        <w:spacing w:after="20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proofErr w:type="spellStart"/>
      <w:r w:rsidRPr="00FE2DD4">
        <w:rPr>
          <w:rFonts w:ascii="Times New Roman" w:eastAsia="Times New Roman" w:hAnsi="Times New Roman" w:cs="Times New Roman"/>
          <w:sz w:val="28"/>
          <w:szCs w:val="28"/>
          <w:lang w:val="ru-RU"/>
        </w:rPr>
        <w:t>Буневич</w:t>
      </w:r>
      <w:proofErr w:type="spellEnd"/>
      <w:r w:rsidRPr="00FE2DD4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П</w:t>
      </w:r>
      <w:r w:rsidRPr="00FE2DD4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FE2DD4">
        <w:rPr>
          <w:rFonts w:ascii="Times New Roman" w:eastAsia="Times New Roman" w:hAnsi="Times New Roman" w:cs="Times New Roman"/>
          <w:sz w:val="28"/>
          <w:szCs w:val="28"/>
          <w:lang w:val="ru-RU"/>
        </w:rPr>
        <w:t>Г, Бражалович А.И</w:t>
      </w:r>
    </w:p>
    <w:p w14:paraId="5E10602C" w14:textId="2CFC613C" w:rsidR="004D4E07" w:rsidRPr="00FE2DD4" w:rsidRDefault="00E72C4F">
      <w:pPr>
        <w:spacing w:after="20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FE2DD4">
        <w:rPr>
          <w:rFonts w:ascii="Times New Roman" w:eastAsia="Times New Roman" w:hAnsi="Times New Roman" w:cs="Times New Roman"/>
          <w:b/>
          <w:sz w:val="28"/>
          <w:szCs w:val="28"/>
        </w:rPr>
        <w:t>Проверил:</w:t>
      </w:r>
      <w:r w:rsidRPr="00FE2DD4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 w:rsidRPr="00FE2DD4">
        <w:rPr>
          <w:rFonts w:ascii="Times New Roman" w:eastAsia="Times New Roman" w:hAnsi="Times New Roman" w:cs="Times New Roman"/>
          <w:sz w:val="28"/>
          <w:szCs w:val="28"/>
        </w:rPr>
        <w:t xml:space="preserve">Фадеева </w:t>
      </w:r>
      <w:proofErr w:type="gramStart"/>
      <w:r w:rsidRPr="00FE2DD4">
        <w:rPr>
          <w:rFonts w:ascii="Times New Roman" w:eastAsia="Times New Roman" w:hAnsi="Times New Roman" w:cs="Times New Roman"/>
          <w:sz w:val="28"/>
          <w:szCs w:val="28"/>
        </w:rPr>
        <w:t>Е.Е</w:t>
      </w:r>
      <w:proofErr w:type="gramEnd"/>
    </w:p>
    <w:p w14:paraId="354666CE" w14:textId="77777777" w:rsidR="004D4E07" w:rsidRPr="00FE2DD4" w:rsidRDefault="004D4E07">
      <w:pPr>
        <w:spacing w:after="20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14:paraId="68E2B91C" w14:textId="77777777" w:rsidR="004D4E07" w:rsidRPr="00FE2DD4" w:rsidRDefault="004D4E07">
      <w:pPr>
        <w:spacing w:after="20"/>
        <w:jc w:val="center"/>
        <w:rPr>
          <w:rFonts w:ascii="Times New Roman" w:hAnsi="Times New Roman" w:cs="Times New Roman"/>
          <w:b/>
          <w:sz w:val="36"/>
          <w:szCs w:val="36"/>
        </w:rPr>
      </w:pPr>
    </w:p>
    <w:p w14:paraId="5CE463ED" w14:textId="77777777" w:rsidR="004D4E07" w:rsidRPr="00FE2DD4" w:rsidRDefault="004D4E07">
      <w:pPr>
        <w:spacing w:after="20"/>
        <w:jc w:val="center"/>
        <w:rPr>
          <w:rFonts w:ascii="Times New Roman" w:hAnsi="Times New Roman" w:cs="Times New Roman"/>
          <w:b/>
          <w:sz w:val="36"/>
          <w:szCs w:val="36"/>
        </w:rPr>
      </w:pPr>
    </w:p>
    <w:p w14:paraId="40DA657F" w14:textId="77777777" w:rsidR="004D4E07" w:rsidRPr="00FE2DD4" w:rsidRDefault="004D4E07">
      <w:pPr>
        <w:spacing w:after="20"/>
        <w:jc w:val="center"/>
        <w:rPr>
          <w:rFonts w:ascii="Times New Roman" w:hAnsi="Times New Roman" w:cs="Times New Roman"/>
          <w:b/>
          <w:sz w:val="36"/>
          <w:szCs w:val="36"/>
        </w:rPr>
      </w:pPr>
    </w:p>
    <w:p w14:paraId="15749048" w14:textId="77777777" w:rsidR="004D4E07" w:rsidRPr="00FE2DD4" w:rsidRDefault="004D4E07">
      <w:pPr>
        <w:spacing w:after="20"/>
        <w:jc w:val="center"/>
        <w:rPr>
          <w:rFonts w:ascii="Times New Roman" w:hAnsi="Times New Roman" w:cs="Times New Roman"/>
          <w:b/>
          <w:sz w:val="36"/>
          <w:szCs w:val="36"/>
        </w:rPr>
      </w:pPr>
    </w:p>
    <w:p w14:paraId="33CFD726" w14:textId="77777777" w:rsidR="004D4E07" w:rsidRPr="00FE2DD4" w:rsidRDefault="004D4E07">
      <w:pPr>
        <w:spacing w:after="20"/>
        <w:jc w:val="center"/>
        <w:rPr>
          <w:rFonts w:ascii="Times New Roman" w:hAnsi="Times New Roman" w:cs="Times New Roman"/>
          <w:b/>
          <w:sz w:val="36"/>
          <w:szCs w:val="36"/>
        </w:rPr>
      </w:pPr>
    </w:p>
    <w:p w14:paraId="477DA119" w14:textId="77777777" w:rsidR="004D4E07" w:rsidRPr="00FE2DD4" w:rsidRDefault="004D4E07">
      <w:pPr>
        <w:spacing w:after="20"/>
        <w:jc w:val="center"/>
        <w:rPr>
          <w:rFonts w:ascii="Times New Roman" w:hAnsi="Times New Roman" w:cs="Times New Roman"/>
          <w:b/>
          <w:sz w:val="36"/>
          <w:szCs w:val="36"/>
        </w:rPr>
      </w:pPr>
    </w:p>
    <w:p w14:paraId="399A232F" w14:textId="77777777" w:rsidR="004D4E07" w:rsidRPr="00FE2DD4" w:rsidRDefault="004D4E07">
      <w:pPr>
        <w:spacing w:after="20"/>
        <w:jc w:val="center"/>
        <w:rPr>
          <w:rFonts w:ascii="Times New Roman" w:hAnsi="Times New Roman" w:cs="Times New Roman"/>
          <w:b/>
          <w:sz w:val="36"/>
          <w:szCs w:val="36"/>
        </w:rPr>
      </w:pPr>
    </w:p>
    <w:p w14:paraId="69449983" w14:textId="77777777" w:rsidR="004D4E07" w:rsidRPr="00FE2DD4" w:rsidRDefault="004D4E07">
      <w:pPr>
        <w:spacing w:after="20"/>
        <w:jc w:val="center"/>
        <w:rPr>
          <w:rFonts w:ascii="Times New Roman" w:hAnsi="Times New Roman" w:cs="Times New Roman"/>
          <w:b/>
          <w:sz w:val="36"/>
          <w:szCs w:val="36"/>
        </w:rPr>
      </w:pPr>
    </w:p>
    <w:p w14:paraId="07C235D2" w14:textId="77777777" w:rsidR="004D4E07" w:rsidRPr="00FE2DD4" w:rsidRDefault="004D4E07">
      <w:pPr>
        <w:spacing w:after="20"/>
        <w:jc w:val="center"/>
        <w:rPr>
          <w:rFonts w:ascii="Times New Roman" w:hAnsi="Times New Roman" w:cs="Times New Roman"/>
          <w:b/>
          <w:sz w:val="36"/>
          <w:szCs w:val="36"/>
        </w:rPr>
      </w:pPr>
    </w:p>
    <w:p w14:paraId="40977D19" w14:textId="77777777" w:rsidR="004D4E07" w:rsidRPr="00FE2DD4" w:rsidRDefault="004D4E07">
      <w:pPr>
        <w:spacing w:after="20"/>
        <w:jc w:val="center"/>
        <w:rPr>
          <w:rFonts w:ascii="Times New Roman" w:hAnsi="Times New Roman" w:cs="Times New Roman"/>
          <w:b/>
          <w:sz w:val="36"/>
          <w:szCs w:val="36"/>
        </w:rPr>
      </w:pPr>
    </w:p>
    <w:p w14:paraId="0EA710AF" w14:textId="77777777" w:rsidR="004D4E07" w:rsidRPr="00FE2DD4" w:rsidRDefault="004D4E07">
      <w:pPr>
        <w:spacing w:after="20"/>
        <w:jc w:val="center"/>
        <w:rPr>
          <w:rFonts w:ascii="Times New Roman" w:hAnsi="Times New Roman" w:cs="Times New Roman"/>
          <w:b/>
          <w:sz w:val="36"/>
          <w:szCs w:val="36"/>
        </w:rPr>
      </w:pPr>
    </w:p>
    <w:p w14:paraId="3A37D2EE" w14:textId="77777777" w:rsidR="004D4E07" w:rsidRPr="00FE2DD4" w:rsidRDefault="004D4E07">
      <w:pPr>
        <w:spacing w:after="20"/>
        <w:jc w:val="center"/>
        <w:rPr>
          <w:rFonts w:ascii="Times New Roman" w:hAnsi="Times New Roman" w:cs="Times New Roman"/>
          <w:b/>
          <w:sz w:val="36"/>
          <w:szCs w:val="36"/>
        </w:rPr>
      </w:pPr>
    </w:p>
    <w:p w14:paraId="0AA3C7A3" w14:textId="77777777" w:rsidR="004D4E07" w:rsidRPr="00FE2DD4" w:rsidRDefault="004D4E07">
      <w:pPr>
        <w:spacing w:after="20"/>
        <w:jc w:val="center"/>
        <w:rPr>
          <w:rFonts w:ascii="Times New Roman" w:hAnsi="Times New Roman" w:cs="Times New Roman"/>
          <w:b/>
          <w:sz w:val="36"/>
          <w:szCs w:val="36"/>
        </w:rPr>
      </w:pPr>
    </w:p>
    <w:p w14:paraId="482E5D28" w14:textId="77777777" w:rsidR="004D4E07" w:rsidRPr="00FE2DD4" w:rsidRDefault="004D4E07">
      <w:pPr>
        <w:spacing w:after="20"/>
        <w:jc w:val="center"/>
        <w:rPr>
          <w:rFonts w:ascii="Times New Roman" w:hAnsi="Times New Roman" w:cs="Times New Roman"/>
          <w:b/>
          <w:sz w:val="36"/>
          <w:szCs w:val="36"/>
        </w:rPr>
      </w:pPr>
    </w:p>
    <w:p w14:paraId="35B89010" w14:textId="77777777" w:rsidR="004D4E07" w:rsidRPr="00FE2DD4" w:rsidRDefault="004D4E07">
      <w:pPr>
        <w:spacing w:after="20"/>
        <w:jc w:val="center"/>
        <w:rPr>
          <w:rFonts w:ascii="Times New Roman" w:hAnsi="Times New Roman" w:cs="Times New Roman"/>
          <w:b/>
          <w:sz w:val="36"/>
          <w:szCs w:val="36"/>
        </w:rPr>
      </w:pPr>
    </w:p>
    <w:p w14:paraId="047B8910" w14:textId="77777777" w:rsidR="004D4E07" w:rsidRPr="00FE2DD4" w:rsidRDefault="004D4E07">
      <w:pPr>
        <w:spacing w:after="20"/>
        <w:jc w:val="center"/>
        <w:rPr>
          <w:rFonts w:ascii="Times New Roman" w:hAnsi="Times New Roman" w:cs="Times New Roman"/>
          <w:b/>
          <w:sz w:val="36"/>
          <w:szCs w:val="36"/>
        </w:rPr>
      </w:pPr>
    </w:p>
    <w:p w14:paraId="1245D6B9" w14:textId="77777777" w:rsidR="004D4E07" w:rsidRPr="00FE2DD4" w:rsidRDefault="004D4E07">
      <w:pPr>
        <w:spacing w:after="20"/>
        <w:jc w:val="center"/>
        <w:rPr>
          <w:rFonts w:ascii="Times New Roman" w:hAnsi="Times New Roman" w:cs="Times New Roman"/>
          <w:b/>
          <w:sz w:val="36"/>
          <w:szCs w:val="36"/>
        </w:rPr>
      </w:pPr>
    </w:p>
    <w:p w14:paraId="1C4B3B9E" w14:textId="77777777" w:rsidR="004D4E07" w:rsidRPr="00FE2DD4" w:rsidRDefault="004D4E07">
      <w:pPr>
        <w:spacing w:after="20"/>
        <w:jc w:val="center"/>
        <w:rPr>
          <w:rFonts w:ascii="Times New Roman" w:hAnsi="Times New Roman" w:cs="Times New Roman"/>
          <w:b/>
          <w:sz w:val="36"/>
          <w:szCs w:val="36"/>
        </w:rPr>
      </w:pPr>
    </w:p>
    <w:p w14:paraId="0D3AF006" w14:textId="77777777" w:rsidR="004D4E07" w:rsidRPr="00FE2DD4" w:rsidRDefault="004D4E07">
      <w:pPr>
        <w:spacing w:after="20"/>
        <w:rPr>
          <w:rFonts w:ascii="Times New Roman" w:hAnsi="Times New Roman" w:cs="Times New Roman"/>
          <w:b/>
          <w:sz w:val="36"/>
          <w:szCs w:val="36"/>
        </w:rPr>
      </w:pPr>
    </w:p>
    <w:p w14:paraId="2916BE91" w14:textId="77777777" w:rsidR="004D4E07" w:rsidRPr="00FE2DD4" w:rsidRDefault="004D4E07">
      <w:pPr>
        <w:spacing w:after="20"/>
        <w:rPr>
          <w:rFonts w:ascii="Times New Roman" w:hAnsi="Times New Roman" w:cs="Times New Roman"/>
          <w:b/>
          <w:sz w:val="36"/>
          <w:szCs w:val="36"/>
        </w:rPr>
      </w:pPr>
    </w:p>
    <w:p w14:paraId="689996D7" w14:textId="56D05847" w:rsidR="004D4E07" w:rsidRDefault="004D4E07">
      <w:pPr>
        <w:rPr>
          <w:rFonts w:ascii="Times New Roman" w:hAnsi="Times New Roman" w:cs="Times New Roman"/>
        </w:rPr>
      </w:pPr>
    </w:p>
    <w:p w14:paraId="11D7891E" w14:textId="77777777" w:rsidR="00FA72F8" w:rsidRPr="00FE2DD4" w:rsidRDefault="00FA72F8">
      <w:pPr>
        <w:rPr>
          <w:rFonts w:ascii="Times New Roman" w:hAnsi="Times New Roman" w:cs="Times New Roman"/>
        </w:rPr>
      </w:pPr>
    </w:p>
    <w:p w14:paraId="673CB1F6" w14:textId="77777777" w:rsidR="004D4E07" w:rsidRPr="00FE2DD4" w:rsidRDefault="00E72C4F">
      <w:pPr>
        <w:spacing w:before="180" w:after="180"/>
        <w:rPr>
          <w:rFonts w:ascii="Times New Roman" w:hAnsi="Times New Roman" w:cs="Times New Roman"/>
          <w:b/>
          <w:sz w:val="36"/>
          <w:szCs w:val="36"/>
        </w:rPr>
      </w:pPr>
      <w:r w:rsidRPr="00FE2DD4">
        <w:rPr>
          <w:rFonts w:ascii="Times New Roman" w:hAnsi="Times New Roman" w:cs="Times New Roman"/>
          <w:b/>
          <w:sz w:val="36"/>
          <w:szCs w:val="36"/>
        </w:rPr>
        <w:lastRenderedPageBreak/>
        <w:t>1.Назначение и цели создания</w:t>
      </w:r>
    </w:p>
    <w:p w14:paraId="1E840DE0" w14:textId="77777777" w:rsidR="004D4E07" w:rsidRPr="00FE2DD4" w:rsidRDefault="00E72C4F">
      <w:pPr>
        <w:rPr>
          <w:rFonts w:ascii="Times New Roman" w:hAnsi="Times New Roman" w:cs="Times New Roman"/>
          <w:sz w:val="28"/>
          <w:szCs w:val="28"/>
        </w:rPr>
      </w:pPr>
      <w:r w:rsidRPr="00FE2DD4">
        <w:rPr>
          <w:rFonts w:ascii="Times New Roman" w:hAnsi="Times New Roman" w:cs="Times New Roman"/>
        </w:rPr>
        <w:t xml:space="preserve">   </w:t>
      </w:r>
      <w:r w:rsidRPr="00FE2DD4">
        <w:rPr>
          <w:rFonts w:ascii="Times New Roman" w:hAnsi="Times New Roman" w:cs="Times New Roman"/>
          <w:b/>
        </w:rPr>
        <w:t xml:space="preserve"> </w:t>
      </w:r>
      <w:r w:rsidRPr="00FE2DD4">
        <w:rPr>
          <w:rFonts w:ascii="Times New Roman" w:hAnsi="Times New Roman" w:cs="Times New Roman"/>
          <w:b/>
          <w:sz w:val="28"/>
          <w:szCs w:val="28"/>
        </w:rPr>
        <w:t>1.1 Назначение программы</w:t>
      </w:r>
      <w:r w:rsidRPr="00FE2DD4">
        <w:rPr>
          <w:rFonts w:ascii="Times New Roman" w:hAnsi="Times New Roman" w:cs="Times New Roman"/>
          <w:sz w:val="28"/>
          <w:szCs w:val="28"/>
        </w:rPr>
        <w:t>:</w:t>
      </w:r>
    </w:p>
    <w:p w14:paraId="2C150ED5" w14:textId="77777777" w:rsidR="00FE2DD4" w:rsidRPr="00FE2DD4" w:rsidRDefault="00FE2DD4" w:rsidP="00FE2DD4">
      <w:pPr>
        <w:rPr>
          <w:rFonts w:ascii="Times New Roman" w:hAnsi="Times New Roman" w:cs="Times New Roman"/>
          <w:i/>
          <w:iCs/>
          <w:sz w:val="28"/>
          <w:szCs w:val="28"/>
        </w:rPr>
      </w:pPr>
      <w:r w:rsidRPr="00FE2DD4">
        <w:rPr>
          <w:rFonts w:ascii="Times New Roman" w:hAnsi="Times New Roman" w:cs="Times New Roman"/>
          <w:iCs/>
          <w:sz w:val="28"/>
          <w:szCs w:val="28"/>
        </w:rPr>
        <w:t>Предоставить пользователю возможность сыграть в игру «Эрудит», в которой игроки должны составлять слова из данных им букв. Побеждает тот, кто наберет большее количество очков.</w:t>
      </w:r>
    </w:p>
    <w:p w14:paraId="009D5763" w14:textId="77777777" w:rsidR="004D4E07" w:rsidRPr="00FE2DD4" w:rsidRDefault="004D4E07">
      <w:pPr>
        <w:rPr>
          <w:rFonts w:ascii="Times New Roman" w:hAnsi="Times New Roman" w:cs="Times New Roman"/>
          <w:sz w:val="28"/>
          <w:szCs w:val="28"/>
        </w:rPr>
      </w:pPr>
    </w:p>
    <w:p w14:paraId="2F2E22CB" w14:textId="77777777" w:rsidR="004D4E07" w:rsidRPr="00FE2DD4" w:rsidRDefault="00E72C4F">
      <w:pPr>
        <w:rPr>
          <w:rFonts w:ascii="Times New Roman" w:hAnsi="Times New Roman" w:cs="Times New Roman"/>
          <w:sz w:val="28"/>
          <w:szCs w:val="28"/>
        </w:rPr>
      </w:pPr>
      <w:r w:rsidRPr="00FE2DD4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7F99792" w14:textId="4B8F063A" w:rsidR="004D4E07" w:rsidRPr="00FE2DD4" w:rsidRDefault="00563860" w:rsidP="00FE2DD4">
      <w:pPr>
        <w:pStyle w:val="a5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="00E72C4F" w:rsidRPr="00FE2DD4">
        <w:rPr>
          <w:rFonts w:ascii="Times New Roman" w:hAnsi="Times New Roman" w:cs="Times New Roman"/>
          <w:b/>
          <w:sz w:val="28"/>
          <w:szCs w:val="28"/>
        </w:rPr>
        <w:t>Цели создание программы</w:t>
      </w:r>
      <w:r w:rsidR="00E72C4F" w:rsidRPr="00FE2DD4">
        <w:rPr>
          <w:rFonts w:ascii="Times New Roman" w:hAnsi="Times New Roman" w:cs="Times New Roman"/>
          <w:sz w:val="28"/>
          <w:szCs w:val="28"/>
        </w:rPr>
        <w:t>:</w:t>
      </w:r>
    </w:p>
    <w:p w14:paraId="5D388880" w14:textId="77777777" w:rsidR="004D4E07" w:rsidRPr="00FE2DD4" w:rsidRDefault="004D4E07">
      <w:pPr>
        <w:rPr>
          <w:rFonts w:ascii="Times New Roman" w:hAnsi="Times New Roman" w:cs="Times New Roman"/>
          <w:sz w:val="28"/>
          <w:szCs w:val="28"/>
        </w:rPr>
      </w:pPr>
    </w:p>
    <w:p w14:paraId="33424BDA" w14:textId="137FA4FD" w:rsidR="00FE2DD4" w:rsidRPr="00FE2DD4" w:rsidRDefault="00FE2DD4" w:rsidP="00FE2DD4">
      <w:pPr>
        <w:pStyle w:val="a5"/>
        <w:numPr>
          <w:ilvl w:val="0"/>
          <w:numId w:val="4"/>
        </w:numPr>
        <w:tabs>
          <w:tab w:val="left" w:pos="2410"/>
        </w:tabs>
        <w:suppressAutoHyphens/>
        <w:spacing w:line="240" w:lineRule="auto"/>
        <w:ind w:left="0"/>
        <w:rPr>
          <w:rFonts w:ascii="Times New Roman" w:hAnsi="Times New Roman"/>
          <w:i/>
          <w:iCs/>
          <w:sz w:val="28"/>
          <w:szCs w:val="28"/>
        </w:rPr>
      </w:pPr>
      <w:r w:rsidRPr="00FE2DD4">
        <w:rPr>
          <w:rFonts w:ascii="Times New Roman" w:hAnsi="Times New Roman"/>
          <w:iCs/>
          <w:sz w:val="28"/>
          <w:szCs w:val="28"/>
        </w:rPr>
        <w:t>Обучение и развитие: В игре "Эрудит" игрокам необходимо находить слова на основе предоставленных им букв. Это предоставляет возможность игрокам учиться новым словам, повышать свой словарный запас и улучшать внимательность.</w:t>
      </w:r>
    </w:p>
    <w:p w14:paraId="1164AB9C" w14:textId="77777777" w:rsidR="00FE2DD4" w:rsidRPr="00FE2DD4" w:rsidRDefault="00FE2DD4" w:rsidP="00FE2DD4">
      <w:pPr>
        <w:tabs>
          <w:tab w:val="left" w:pos="2410"/>
        </w:tabs>
        <w:rPr>
          <w:rFonts w:ascii="Times New Roman" w:hAnsi="Times New Roman"/>
          <w:i/>
          <w:iCs/>
          <w:sz w:val="28"/>
          <w:szCs w:val="28"/>
        </w:rPr>
      </w:pPr>
    </w:p>
    <w:p w14:paraId="5E18491A" w14:textId="73D478C1" w:rsidR="00FE2DD4" w:rsidRPr="00FE2DD4" w:rsidRDefault="00FE2DD4" w:rsidP="00FE2DD4">
      <w:pPr>
        <w:pStyle w:val="a5"/>
        <w:numPr>
          <w:ilvl w:val="0"/>
          <w:numId w:val="4"/>
        </w:numPr>
        <w:tabs>
          <w:tab w:val="left" w:pos="2410"/>
        </w:tabs>
        <w:suppressAutoHyphens/>
        <w:spacing w:line="240" w:lineRule="auto"/>
        <w:ind w:left="0"/>
        <w:rPr>
          <w:rFonts w:ascii="Times New Roman" w:hAnsi="Times New Roman"/>
          <w:i/>
          <w:iCs/>
          <w:sz w:val="28"/>
          <w:szCs w:val="28"/>
        </w:rPr>
      </w:pPr>
      <w:r w:rsidRPr="00FE2DD4">
        <w:rPr>
          <w:rFonts w:ascii="Times New Roman" w:hAnsi="Times New Roman"/>
          <w:iCs/>
          <w:sz w:val="28"/>
          <w:szCs w:val="28"/>
        </w:rPr>
        <w:t>Соревновательный аспект: Игра "Эрудит" организована в формате соревнования, в котором игроки соревнуются друг с другом. Это стимулирует игроков к развитию своих знаний, а также к развитию реакции и внимательности, чтобы набрать как можно больше очков.</w:t>
      </w:r>
    </w:p>
    <w:p w14:paraId="64B94495" w14:textId="77777777" w:rsidR="00FE2DD4" w:rsidRPr="00FE2DD4" w:rsidRDefault="00FE2DD4" w:rsidP="00FE2DD4">
      <w:pPr>
        <w:tabs>
          <w:tab w:val="left" w:pos="2410"/>
          <w:tab w:val="left" w:pos="2552"/>
        </w:tabs>
        <w:rPr>
          <w:rFonts w:ascii="Times New Roman" w:hAnsi="Times New Roman"/>
          <w:i/>
          <w:iCs/>
          <w:sz w:val="28"/>
          <w:szCs w:val="28"/>
        </w:rPr>
      </w:pPr>
    </w:p>
    <w:p w14:paraId="3288F5AD" w14:textId="661F6819" w:rsidR="00FE2DD4" w:rsidRPr="00FE2DD4" w:rsidRDefault="00FE2DD4" w:rsidP="00FE2DD4">
      <w:pPr>
        <w:pStyle w:val="a5"/>
        <w:numPr>
          <w:ilvl w:val="0"/>
          <w:numId w:val="4"/>
        </w:numPr>
        <w:tabs>
          <w:tab w:val="left" w:pos="2410"/>
        </w:tabs>
        <w:suppressAutoHyphens/>
        <w:spacing w:line="240" w:lineRule="auto"/>
        <w:ind w:left="0"/>
        <w:rPr>
          <w:rFonts w:ascii="Times New Roman" w:hAnsi="Times New Roman"/>
          <w:i/>
          <w:iCs/>
          <w:sz w:val="28"/>
          <w:szCs w:val="28"/>
        </w:rPr>
      </w:pPr>
      <w:r w:rsidRPr="00FE2DD4">
        <w:rPr>
          <w:rFonts w:ascii="Times New Roman" w:hAnsi="Times New Roman"/>
          <w:iCs/>
          <w:sz w:val="28"/>
          <w:szCs w:val="28"/>
        </w:rPr>
        <w:t>Развлечение и социальное взаимодействие: Игра "Эрудит" может быть хорошим способом провести время с друзьями или семьей. Она стимулирует общение и способствует созданию веселой атмосферы.</w:t>
      </w:r>
    </w:p>
    <w:p w14:paraId="7B7780C6" w14:textId="77777777" w:rsidR="004D4E07" w:rsidRPr="00FE2DD4" w:rsidRDefault="004D4E07">
      <w:pPr>
        <w:rPr>
          <w:rFonts w:ascii="Times New Roman" w:hAnsi="Times New Roman" w:cs="Times New Roman"/>
          <w:sz w:val="28"/>
          <w:szCs w:val="28"/>
        </w:rPr>
      </w:pPr>
    </w:p>
    <w:p w14:paraId="32941A60" w14:textId="49C1B1EB" w:rsidR="004D4E07" w:rsidRPr="00FE2DD4" w:rsidRDefault="00E72C4F">
      <w:pPr>
        <w:rPr>
          <w:rFonts w:ascii="Times New Roman" w:hAnsi="Times New Roman" w:cs="Times New Roman"/>
          <w:b/>
          <w:sz w:val="28"/>
          <w:szCs w:val="28"/>
        </w:rPr>
      </w:pPr>
      <w:r w:rsidRPr="00FE2DD4">
        <w:rPr>
          <w:rFonts w:ascii="Times New Roman" w:hAnsi="Times New Roman" w:cs="Times New Roman"/>
          <w:sz w:val="28"/>
          <w:szCs w:val="28"/>
        </w:rPr>
        <w:t xml:space="preserve"> </w:t>
      </w:r>
      <w:r w:rsidRPr="00FE2DD4">
        <w:rPr>
          <w:rFonts w:ascii="Times New Roman" w:hAnsi="Times New Roman" w:cs="Times New Roman"/>
          <w:b/>
          <w:sz w:val="36"/>
          <w:szCs w:val="36"/>
        </w:rPr>
        <w:t>2.</w:t>
      </w:r>
      <w:r w:rsidR="002E2E98">
        <w:rPr>
          <w:rFonts w:ascii="Times New Roman" w:hAnsi="Times New Roman" w:cs="Times New Roman"/>
          <w:b/>
          <w:sz w:val="36"/>
          <w:szCs w:val="36"/>
          <w:lang w:val="ru-RU"/>
        </w:rPr>
        <w:t xml:space="preserve"> </w:t>
      </w:r>
      <w:r w:rsidRPr="00FE2DD4">
        <w:rPr>
          <w:rFonts w:ascii="Times New Roman" w:hAnsi="Times New Roman" w:cs="Times New Roman"/>
          <w:b/>
          <w:sz w:val="36"/>
          <w:szCs w:val="36"/>
        </w:rPr>
        <w:t xml:space="preserve">Описание </w:t>
      </w:r>
      <w:proofErr w:type="gramStart"/>
      <w:r w:rsidRPr="00FE2DD4">
        <w:rPr>
          <w:rFonts w:ascii="Times New Roman" w:hAnsi="Times New Roman" w:cs="Times New Roman"/>
          <w:b/>
          <w:sz w:val="36"/>
          <w:szCs w:val="36"/>
        </w:rPr>
        <w:t>программы</w:t>
      </w:r>
      <w:r w:rsidRPr="00FE2DD4">
        <w:rPr>
          <w:rFonts w:ascii="Times New Roman" w:hAnsi="Times New Roman" w:cs="Times New Roman"/>
          <w:b/>
          <w:sz w:val="28"/>
          <w:szCs w:val="28"/>
        </w:rPr>
        <w:t xml:space="preserve"> :</w:t>
      </w:r>
      <w:proofErr w:type="gramEnd"/>
      <w:r w:rsidRPr="00FE2DD4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76C4A4D2" w14:textId="77777777" w:rsidR="004D4E07" w:rsidRPr="00FE2DD4" w:rsidRDefault="004D4E07">
      <w:pPr>
        <w:rPr>
          <w:rFonts w:ascii="Times New Roman" w:hAnsi="Times New Roman" w:cs="Times New Roman"/>
          <w:b/>
          <w:sz w:val="28"/>
          <w:szCs w:val="28"/>
        </w:rPr>
      </w:pPr>
    </w:p>
    <w:p w14:paraId="70F40538" w14:textId="77777777" w:rsidR="004D4E07" w:rsidRPr="00FE2DD4" w:rsidRDefault="00E72C4F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FE2DD4">
        <w:rPr>
          <w:rFonts w:ascii="Times New Roman" w:hAnsi="Times New Roman" w:cs="Times New Roman"/>
          <w:b/>
          <w:sz w:val="28"/>
          <w:szCs w:val="28"/>
        </w:rPr>
        <w:t xml:space="preserve">    2.1 </w:t>
      </w:r>
      <w:r w:rsidRPr="00FE2DD4">
        <w:rPr>
          <w:rFonts w:ascii="Times New Roman" w:eastAsia="Times New Roman" w:hAnsi="Times New Roman" w:cs="Times New Roman"/>
          <w:b/>
          <w:sz w:val="28"/>
          <w:szCs w:val="28"/>
        </w:rPr>
        <w:t>Перечень подсистем, их назначение и основные характеристики:</w:t>
      </w:r>
    </w:p>
    <w:p w14:paraId="1DB6430E" w14:textId="2E4EE033" w:rsidR="00B36C5F" w:rsidRPr="00471B5C" w:rsidRDefault="00E72C4F" w:rsidP="00B36C5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FE2DD4">
        <w:rPr>
          <w:rFonts w:ascii="Times New Roman" w:eastAsia="Times New Roman" w:hAnsi="Times New Roman" w:cs="Times New Roman"/>
          <w:sz w:val="28"/>
          <w:szCs w:val="28"/>
        </w:rPr>
        <w:t>1.</w:t>
      </w:r>
      <w:r w:rsidR="00B36C5F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B36C5F" w:rsidRPr="00B36C5F">
        <w:rPr>
          <w:rFonts w:ascii="Times New Roman" w:eastAsia="Times New Roman" w:hAnsi="Times New Roman" w:cs="Times New Roman"/>
          <w:sz w:val="28"/>
          <w:szCs w:val="28"/>
        </w:rPr>
        <w:t>LoadDictionaryFromFile</w:t>
      </w:r>
      <w:proofErr w:type="spellEnd"/>
      <w:r w:rsidR="00B36C5F" w:rsidRPr="00B36C5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675C1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— </w:t>
      </w:r>
      <w:r w:rsidR="00B36C5F" w:rsidRPr="00B36C5F">
        <w:rPr>
          <w:rFonts w:ascii="Times New Roman" w:eastAsia="Times New Roman" w:hAnsi="Times New Roman" w:cs="Times New Roman"/>
          <w:sz w:val="28"/>
          <w:szCs w:val="28"/>
        </w:rPr>
        <w:t>выгружает слова из файла в словарь</w:t>
      </w:r>
      <w:r w:rsidR="00471B5C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743743EE" w14:textId="22FBCAAA" w:rsidR="00B36C5F" w:rsidRPr="00471B5C" w:rsidRDefault="00B36C5F" w:rsidP="00B36C5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2. </w:t>
      </w:r>
      <w:proofErr w:type="spellStart"/>
      <w:r w:rsidRPr="00B36C5F">
        <w:rPr>
          <w:rFonts w:ascii="Times New Roman" w:eastAsia="Times New Roman" w:hAnsi="Times New Roman" w:cs="Times New Roman"/>
          <w:sz w:val="28"/>
          <w:szCs w:val="28"/>
        </w:rPr>
        <w:t>AddNewWord</w:t>
      </w:r>
      <w:proofErr w:type="spellEnd"/>
      <w:r w:rsidRPr="00B36C5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675C1">
        <w:rPr>
          <w:rFonts w:ascii="Times New Roman" w:eastAsia="Times New Roman" w:hAnsi="Times New Roman" w:cs="Times New Roman"/>
          <w:sz w:val="28"/>
          <w:szCs w:val="28"/>
          <w:lang w:val="ru-RU"/>
        </w:rPr>
        <w:t>—</w:t>
      </w:r>
      <w:r w:rsidR="00A675C1">
        <w:rPr>
          <w:lang w:val="ru-RU"/>
        </w:rPr>
        <w:t xml:space="preserve"> </w:t>
      </w:r>
      <w:r w:rsidRPr="00B36C5F">
        <w:rPr>
          <w:rFonts w:ascii="Times New Roman" w:eastAsia="Times New Roman" w:hAnsi="Times New Roman" w:cs="Times New Roman"/>
          <w:sz w:val="28"/>
          <w:szCs w:val="28"/>
        </w:rPr>
        <w:t>добавляет новое слово в файл и словарь</w:t>
      </w:r>
      <w:r w:rsidR="00471B5C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0735E51F" w14:textId="309A8FD6" w:rsidR="00B36C5F" w:rsidRPr="00471B5C" w:rsidRDefault="00B36C5F" w:rsidP="00B36C5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3. </w:t>
      </w:r>
      <w:proofErr w:type="spellStart"/>
      <w:r w:rsidRPr="00B36C5F">
        <w:rPr>
          <w:rFonts w:ascii="Times New Roman" w:eastAsia="Times New Roman" w:hAnsi="Times New Roman" w:cs="Times New Roman"/>
          <w:sz w:val="28"/>
          <w:szCs w:val="28"/>
        </w:rPr>
        <w:t>IsExist</w:t>
      </w:r>
      <w:proofErr w:type="spellEnd"/>
      <w:r w:rsidRPr="00B36C5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675C1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— </w:t>
      </w:r>
      <w:r w:rsidRPr="00B36C5F">
        <w:rPr>
          <w:rFonts w:ascii="Times New Roman" w:eastAsia="Times New Roman" w:hAnsi="Times New Roman" w:cs="Times New Roman"/>
          <w:sz w:val="28"/>
          <w:szCs w:val="28"/>
        </w:rPr>
        <w:t>проверяет существование слова в словаре</w:t>
      </w:r>
      <w:r w:rsidR="00471B5C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39A379DA" w14:textId="348CC16F" w:rsidR="00B36C5F" w:rsidRPr="00471B5C" w:rsidRDefault="00B36C5F" w:rsidP="00B36C5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4. </w:t>
      </w:r>
      <w:proofErr w:type="spellStart"/>
      <w:r w:rsidRPr="00B36C5F">
        <w:rPr>
          <w:rFonts w:ascii="Times New Roman" w:eastAsia="Times New Roman" w:hAnsi="Times New Roman" w:cs="Times New Roman"/>
          <w:sz w:val="28"/>
          <w:szCs w:val="28"/>
        </w:rPr>
        <w:t>SetLastGamersWord</w:t>
      </w:r>
      <w:proofErr w:type="spellEnd"/>
      <w:r w:rsidR="00471B5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—</w:t>
      </w:r>
      <w:r w:rsidRPr="00B36C5F">
        <w:rPr>
          <w:rFonts w:ascii="Times New Roman" w:eastAsia="Times New Roman" w:hAnsi="Times New Roman" w:cs="Times New Roman"/>
          <w:sz w:val="28"/>
          <w:szCs w:val="28"/>
        </w:rPr>
        <w:t xml:space="preserve"> сохраняет последнее введенное слово</w:t>
      </w:r>
      <w:r w:rsidR="00471B5C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4F8684C0" w14:textId="1EC15103" w:rsidR="00B36C5F" w:rsidRPr="00471B5C" w:rsidRDefault="00B36C5F" w:rsidP="00B36C5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5. </w:t>
      </w:r>
      <w:proofErr w:type="spellStart"/>
      <w:r w:rsidRPr="00B36C5F">
        <w:rPr>
          <w:rFonts w:ascii="Times New Roman" w:eastAsia="Times New Roman" w:hAnsi="Times New Roman" w:cs="Times New Roman"/>
          <w:sz w:val="28"/>
          <w:szCs w:val="28"/>
        </w:rPr>
        <w:t>ChangeLetter</w:t>
      </w:r>
      <w:proofErr w:type="spellEnd"/>
      <w:r w:rsidR="00471B5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r w:rsidR="00471B5C">
        <w:rPr>
          <w:rFonts w:ascii="Times New Roman" w:eastAsia="Times New Roman" w:hAnsi="Times New Roman" w:cs="Times New Roman"/>
          <w:sz w:val="28"/>
          <w:szCs w:val="28"/>
          <w:lang w:val="ru-RU"/>
        </w:rPr>
        <w:softHyphen/>
        <w:t>—</w:t>
      </w:r>
      <w:r w:rsidRPr="00B36C5F">
        <w:rPr>
          <w:rFonts w:ascii="Times New Roman" w:eastAsia="Times New Roman" w:hAnsi="Times New Roman" w:cs="Times New Roman"/>
          <w:sz w:val="28"/>
          <w:szCs w:val="28"/>
        </w:rPr>
        <w:t xml:space="preserve"> замена букв</w:t>
      </w:r>
      <w:r w:rsidR="00471B5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в </w:t>
      </w:r>
      <w:r w:rsidRPr="00B36C5F">
        <w:rPr>
          <w:rFonts w:ascii="Times New Roman" w:eastAsia="Times New Roman" w:hAnsi="Times New Roman" w:cs="Times New Roman"/>
          <w:sz w:val="28"/>
          <w:szCs w:val="28"/>
        </w:rPr>
        <w:t>бонус</w:t>
      </w:r>
      <w:r w:rsidR="00471B5C">
        <w:rPr>
          <w:rFonts w:ascii="Times New Roman" w:eastAsia="Times New Roman" w:hAnsi="Times New Roman" w:cs="Times New Roman"/>
          <w:sz w:val="28"/>
          <w:szCs w:val="28"/>
          <w:lang w:val="ru-RU"/>
        </w:rPr>
        <w:t>е.</w:t>
      </w:r>
    </w:p>
    <w:p w14:paraId="769F8A72" w14:textId="1E1B0CDB" w:rsidR="00B36C5F" w:rsidRPr="00471B5C" w:rsidRDefault="00B36C5F" w:rsidP="00B36C5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6. </w:t>
      </w:r>
      <w:proofErr w:type="spellStart"/>
      <w:r w:rsidRPr="00B36C5F">
        <w:rPr>
          <w:rFonts w:ascii="Times New Roman" w:eastAsia="Times New Roman" w:hAnsi="Times New Roman" w:cs="Times New Roman"/>
          <w:sz w:val="28"/>
          <w:szCs w:val="28"/>
        </w:rPr>
        <w:t>DeleteLetters</w:t>
      </w:r>
      <w:proofErr w:type="spellEnd"/>
      <w:r w:rsidRPr="00B36C5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71B5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— </w:t>
      </w:r>
      <w:r w:rsidRPr="00B36C5F">
        <w:rPr>
          <w:rFonts w:ascii="Times New Roman" w:eastAsia="Times New Roman" w:hAnsi="Times New Roman" w:cs="Times New Roman"/>
          <w:sz w:val="28"/>
          <w:szCs w:val="28"/>
        </w:rPr>
        <w:t xml:space="preserve">удаляет </w:t>
      </w:r>
      <w:proofErr w:type="gramStart"/>
      <w:r w:rsidRPr="00B36C5F">
        <w:rPr>
          <w:rFonts w:ascii="Times New Roman" w:eastAsia="Times New Roman" w:hAnsi="Times New Roman" w:cs="Times New Roman"/>
          <w:sz w:val="28"/>
          <w:szCs w:val="28"/>
        </w:rPr>
        <w:t>буквы</w:t>
      </w:r>
      <w:proofErr w:type="gramEnd"/>
      <w:r w:rsidRPr="00B36C5F">
        <w:rPr>
          <w:rFonts w:ascii="Times New Roman" w:eastAsia="Times New Roman" w:hAnsi="Times New Roman" w:cs="Times New Roman"/>
          <w:sz w:val="28"/>
          <w:szCs w:val="28"/>
        </w:rPr>
        <w:t xml:space="preserve"> которые игрок уже использовал</w:t>
      </w:r>
      <w:r w:rsidR="00471B5C" w:rsidRPr="00471B5C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618F294E" w14:textId="0EC8E1B6" w:rsidR="00B36C5F" w:rsidRPr="00471B5C" w:rsidRDefault="00B36C5F" w:rsidP="00B36C5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7. </w:t>
      </w:r>
      <w:proofErr w:type="spellStart"/>
      <w:r w:rsidRPr="00B36C5F">
        <w:rPr>
          <w:rFonts w:ascii="Times New Roman" w:eastAsia="Times New Roman" w:hAnsi="Times New Roman" w:cs="Times New Roman"/>
          <w:sz w:val="28"/>
          <w:szCs w:val="28"/>
        </w:rPr>
        <w:t>AddPoints</w:t>
      </w:r>
      <w:proofErr w:type="spellEnd"/>
      <w:r w:rsidR="00471B5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—</w:t>
      </w:r>
      <w:r w:rsidRPr="00B36C5F">
        <w:rPr>
          <w:rFonts w:ascii="Times New Roman" w:eastAsia="Times New Roman" w:hAnsi="Times New Roman" w:cs="Times New Roman"/>
          <w:sz w:val="28"/>
          <w:szCs w:val="28"/>
        </w:rPr>
        <w:t xml:space="preserve"> добавляет очки в зависимости от длины слова</w:t>
      </w:r>
      <w:r w:rsidR="00471B5C" w:rsidRPr="00471B5C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4C3072C5" w14:textId="4B87C6C7" w:rsidR="00B36C5F" w:rsidRPr="00471B5C" w:rsidRDefault="00B36C5F" w:rsidP="00B36C5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8. </w:t>
      </w:r>
      <w:proofErr w:type="spellStart"/>
      <w:r w:rsidRPr="00B36C5F">
        <w:rPr>
          <w:rFonts w:ascii="Times New Roman" w:eastAsia="Times New Roman" w:hAnsi="Times New Roman" w:cs="Times New Roman"/>
          <w:sz w:val="28"/>
          <w:szCs w:val="28"/>
        </w:rPr>
        <w:t>SubPoints</w:t>
      </w:r>
      <w:proofErr w:type="spellEnd"/>
      <w:r w:rsidR="00471B5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—</w:t>
      </w:r>
      <w:r w:rsidRPr="00B36C5F">
        <w:rPr>
          <w:rFonts w:ascii="Times New Roman" w:eastAsia="Times New Roman" w:hAnsi="Times New Roman" w:cs="Times New Roman"/>
          <w:sz w:val="28"/>
          <w:szCs w:val="28"/>
        </w:rPr>
        <w:t xml:space="preserve"> забирает очки за неправильное слово и обнуляет последнее слово</w:t>
      </w:r>
      <w:r w:rsidR="00471B5C" w:rsidRPr="00471B5C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79AFDCCF" w14:textId="32E19AF5" w:rsidR="00B36C5F" w:rsidRPr="00471B5C" w:rsidRDefault="00B36C5F" w:rsidP="00B36C5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9. </w:t>
      </w:r>
      <w:proofErr w:type="spellStart"/>
      <w:r w:rsidRPr="00B36C5F">
        <w:rPr>
          <w:rFonts w:ascii="Times New Roman" w:eastAsia="Times New Roman" w:hAnsi="Times New Roman" w:cs="Times New Roman"/>
          <w:sz w:val="28"/>
          <w:szCs w:val="28"/>
        </w:rPr>
        <w:t>SetExitStatus</w:t>
      </w:r>
      <w:proofErr w:type="spellEnd"/>
      <w:r w:rsidRPr="00B36C5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71B5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— </w:t>
      </w:r>
      <w:r w:rsidRPr="00B36C5F">
        <w:rPr>
          <w:rFonts w:ascii="Times New Roman" w:eastAsia="Times New Roman" w:hAnsi="Times New Roman" w:cs="Times New Roman"/>
          <w:sz w:val="28"/>
          <w:szCs w:val="28"/>
        </w:rPr>
        <w:t xml:space="preserve">закрывает </w:t>
      </w:r>
      <w:proofErr w:type="spellStart"/>
      <w:r w:rsidRPr="00B36C5F">
        <w:rPr>
          <w:rFonts w:ascii="Times New Roman" w:eastAsia="Times New Roman" w:hAnsi="Times New Roman" w:cs="Times New Roman"/>
          <w:sz w:val="28"/>
          <w:szCs w:val="28"/>
        </w:rPr>
        <w:t>прило</w:t>
      </w:r>
      <w:r w:rsidR="00471B5C">
        <w:rPr>
          <w:rFonts w:ascii="Times New Roman" w:eastAsia="Times New Roman" w:hAnsi="Times New Roman" w:cs="Times New Roman"/>
          <w:sz w:val="28"/>
          <w:szCs w:val="28"/>
          <w:lang w:val="ru-RU"/>
        </w:rPr>
        <w:t>жение</w:t>
      </w:r>
      <w:proofErr w:type="spellEnd"/>
      <w:r w:rsidR="00471B5C" w:rsidRPr="00471B5C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6AB6EAF5" w14:textId="178CB99B" w:rsidR="00B36C5F" w:rsidRPr="00471B5C" w:rsidRDefault="00B36C5F" w:rsidP="00B36C5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10. </w:t>
      </w:r>
      <w:proofErr w:type="spellStart"/>
      <w:r w:rsidRPr="00B36C5F">
        <w:rPr>
          <w:rFonts w:ascii="Times New Roman" w:eastAsia="Times New Roman" w:hAnsi="Times New Roman" w:cs="Times New Roman"/>
          <w:sz w:val="28"/>
          <w:szCs w:val="28"/>
        </w:rPr>
        <w:t>UseFrindsHelpButton</w:t>
      </w:r>
      <w:proofErr w:type="spellEnd"/>
      <w:r w:rsidR="00471B5C" w:rsidRPr="00471B5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r w:rsidR="00471B5C" w:rsidRPr="00471B5C">
        <w:rPr>
          <w:rFonts w:ascii="Times New Roman" w:eastAsia="Times New Roman" w:hAnsi="Times New Roman" w:cs="Times New Roman"/>
          <w:sz w:val="28"/>
          <w:szCs w:val="28"/>
          <w:lang w:val="ru-RU"/>
        </w:rPr>
        <w:softHyphen/>
        <w:t>—</w:t>
      </w:r>
      <w:r w:rsidRPr="00B36C5F">
        <w:rPr>
          <w:rFonts w:ascii="Times New Roman" w:eastAsia="Times New Roman" w:hAnsi="Times New Roman" w:cs="Times New Roman"/>
          <w:sz w:val="28"/>
          <w:szCs w:val="28"/>
        </w:rPr>
        <w:t xml:space="preserve"> использован бонус</w:t>
      </w:r>
      <w:r w:rsidR="00471B5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«Помощь другу»</w:t>
      </w:r>
      <w:r w:rsidR="00471B5C" w:rsidRPr="00471B5C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0660994A" w14:textId="67C3F33A" w:rsidR="00B36C5F" w:rsidRPr="00471B5C" w:rsidRDefault="00B36C5F" w:rsidP="00B36C5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11. </w:t>
      </w:r>
      <w:r w:rsidRPr="00B36C5F">
        <w:rPr>
          <w:rFonts w:ascii="Times New Roman" w:eastAsia="Times New Roman" w:hAnsi="Times New Roman" w:cs="Times New Roman"/>
          <w:sz w:val="28"/>
          <w:szCs w:val="28"/>
        </w:rPr>
        <w:t xml:space="preserve">Use50For50Button </w:t>
      </w:r>
      <w:r w:rsidR="00471B5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— </w:t>
      </w:r>
      <w:r w:rsidRPr="00B36C5F">
        <w:rPr>
          <w:rFonts w:ascii="Times New Roman" w:eastAsia="Times New Roman" w:hAnsi="Times New Roman" w:cs="Times New Roman"/>
          <w:sz w:val="28"/>
          <w:szCs w:val="28"/>
        </w:rPr>
        <w:t>использован бонус</w:t>
      </w:r>
      <w:r w:rsidR="00471B5C" w:rsidRPr="00471B5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r w:rsidR="00471B5C">
        <w:rPr>
          <w:rFonts w:ascii="Times New Roman" w:eastAsia="Times New Roman" w:hAnsi="Times New Roman" w:cs="Times New Roman"/>
          <w:sz w:val="28"/>
          <w:szCs w:val="28"/>
          <w:lang w:val="ru-RU"/>
        </w:rPr>
        <w:t>«</w:t>
      </w:r>
      <w:r w:rsidR="00471B5C" w:rsidRPr="00471B5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50 </w:t>
      </w:r>
      <w:r w:rsidR="00471B5C">
        <w:rPr>
          <w:rFonts w:ascii="Times New Roman" w:eastAsia="Times New Roman" w:hAnsi="Times New Roman" w:cs="Times New Roman"/>
          <w:sz w:val="28"/>
          <w:szCs w:val="28"/>
          <w:lang w:val="ru-RU"/>
        </w:rPr>
        <w:t>на 50».</w:t>
      </w:r>
    </w:p>
    <w:p w14:paraId="714972EC" w14:textId="44E4B8C0" w:rsidR="00B36C5F" w:rsidRPr="00471B5C" w:rsidRDefault="00B36C5F" w:rsidP="00B36C5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1</w:t>
      </w:r>
      <w:r w:rsidR="00471B5C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. </w:t>
      </w:r>
      <w:proofErr w:type="spellStart"/>
      <w:r w:rsidRPr="00B36C5F">
        <w:rPr>
          <w:rFonts w:ascii="Times New Roman" w:eastAsia="Times New Roman" w:hAnsi="Times New Roman" w:cs="Times New Roman"/>
          <w:sz w:val="28"/>
          <w:szCs w:val="28"/>
        </w:rPr>
        <w:t>GetCountLetters</w:t>
      </w:r>
      <w:proofErr w:type="spellEnd"/>
      <w:r w:rsidR="00471B5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—</w:t>
      </w:r>
      <w:r w:rsidRPr="00B36C5F">
        <w:rPr>
          <w:rFonts w:ascii="Times New Roman" w:eastAsia="Times New Roman" w:hAnsi="Times New Roman" w:cs="Times New Roman"/>
          <w:sz w:val="28"/>
          <w:szCs w:val="28"/>
        </w:rPr>
        <w:t xml:space="preserve"> получает число букв в введенном слове</w:t>
      </w:r>
      <w:r w:rsidR="00471B5C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29CAC0AC" w14:textId="563DE298" w:rsidR="00B36C5F" w:rsidRPr="00471B5C" w:rsidRDefault="00B36C5F" w:rsidP="00B36C5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1</w:t>
      </w:r>
      <w:r w:rsidR="00471B5C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. </w:t>
      </w:r>
      <w:proofErr w:type="spellStart"/>
      <w:r w:rsidRPr="00B36C5F">
        <w:rPr>
          <w:rFonts w:ascii="Times New Roman" w:eastAsia="Times New Roman" w:hAnsi="Times New Roman" w:cs="Times New Roman"/>
          <w:sz w:val="28"/>
          <w:szCs w:val="28"/>
        </w:rPr>
        <w:t>GetLastWord</w:t>
      </w:r>
      <w:proofErr w:type="spellEnd"/>
      <w:r w:rsidRPr="00B36C5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71B5C">
        <w:rPr>
          <w:rFonts w:ascii="Times New Roman" w:eastAsia="Times New Roman" w:hAnsi="Times New Roman" w:cs="Times New Roman"/>
          <w:sz w:val="28"/>
          <w:szCs w:val="28"/>
          <w:lang w:val="ru-RU"/>
        </w:rPr>
        <w:t>—</w:t>
      </w:r>
      <w:r w:rsidR="007E2176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получает </w:t>
      </w:r>
      <w:r w:rsidRPr="00B36C5F">
        <w:rPr>
          <w:rFonts w:ascii="Times New Roman" w:eastAsia="Times New Roman" w:hAnsi="Times New Roman" w:cs="Times New Roman"/>
          <w:sz w:val="28"/>
          <w:szCs w:val="28"/>
        </w:rPr>
        <w:t>последнее слово</w:t>
      </w:r>
      <w:r w:rsidR="00471B5C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624E408D" w14:textId="5B2D4A65" w:rsidR="00B36C5F" w:rsidRPr="00471B5C" w:rsidRDefault="00B36C5F" w:rsidP="00B36C5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1</w:t>
      </w:r>
      <w:r w:rsidR="00471B5C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. </w:t>
      </w:r>
      <w:proofErr w:type="spellStart"/>
      <w:r w:rsidRPr="00B36C5F">
        <w:rPr>
          <w:rFonts w:ascii="Times New Roman" w:eastAsia="Times New Roman" w:hAnsi="Times New Roman" w:cs="Times New Roman"/>
          <w:sz w:val="28"/>
          <w:szCs w:val="28"/>
        </w:rPr>
        <w:t>LoadDictionaryFromFile</w:t>
      </w:r>
      <w:proofErr w:type="spellEnd"/>
      <w:r w:rsidR="00471B5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—</w:t>
      </w:r>
      <w:r w:rsidRPr="00B36C5F">
        <w:rPr>
          <w:rFonts w:ascii="Times New Roman" w:eastAsia="Times New Roman" w:hAnsi="Times New Roman" w:cs="Times New Roman"/>
          <w:sz w:val="28"/>
          <w:szCs w:val="28"/>
        </w:rPr>
        <w:t xml:space="preserve"> выгружает слова из файла в словарь</w:t>
      </w:r>
      <w:r w:rsidR="00471B5C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6F0F58A8" w14:textId="5C45E6A4" w:rsidR="00B36C5F" w:rsidRPr="00471B5C" w:rsidRDefault="00B36C5F" w:rsidP="00B36C5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1</w:t>
      </w:r>
      <w:r w:rsidR="00471B5C">
        <w:rPr>
          <w:rFonts w:ascii="Times New Roman" w:eastAsia="Times New Roman" w:hAnsi="Times New Roman" w:cs="Times New Roman"/>
          <w:sz w:val="28"/>
          <w:szCs w:val="28"/>
          <w:lang w:val="ru-RU"/>
        </w:rPr>
        <w:t>5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. </w:t>
      </w:r>
      <w:proofErr w:type="spellStart"/>
      <w:r w:rsidRPr="00B36C5F">
        <w:rPr>
          <w:rFonts w:ascii="Times New Roman" w:eastAsia="Times New Roman" w:hAnsi="Times New Roman" w:cs="Times New Roman"/>
          <w:sz w:val="28"/>
          <w:szCs w:val="28"/>
        </w:rPr>
        <w:t>GiveLetters</w:t>
      </w:r>
      <w:proofErr w:type="spellEnd"/>
      <w:r w:rsidR="00471B5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—</w:t>
      </w:r>
      <w:r w:rsidRPr="00B36C5F">
        <w:rPr>
          <w:rFonts w:ascii="Times New Roman" w:eastAsia="Times New Roman" w:hAnsi="Times New Roman" w:cs="Times New Roman"/>
          <w:sz w:val="28"/>
          <w:szCs w:val="28"/>
        </w:rPr>
        <w:t xml:space="preserve"> выдача букв</w:t>
      </w:r>
      <w:r w:rsidR="00471B5C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3AC91367" w14:textId="4830FAF9" w:rsidR="00B36C5F" w:rsidRPr="00471B5C" w:rsidRDefault="00B36C5F" w:rsidP="00B36C5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1</w:t>
      </w:r>
      <w:r w:rsidR="00471B5C">
        <w:rPr>
          <w:rFonts w:ascii="Times New Roman" w:eastAsia="Times New Roman" w:hAnsi="Times New Roman" w:cs="Times New Roman"/>
          <w:sz w:val="28"/>
          <w:szCs w:val="28"/>
          <w:lang w:val="ru-RU"/>
        </w:rPr>
        <w:t>6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. </w:t>
      </w:r>
      <w:proofErr w:type="spellStart"/>
      <w:r w:rsidRPr="00B36C5F">
        <w:rPr>
          <w:rFonts w:ascii="Times New Roman" w:eastAsia="Times New Roman" w:hAnsi="Times New Roman" w:cs="Times New Roman"/>
          <w:sz w:val="28"/>
          <w:szCs w:val="28"/>
        </w:rPr>
        <w:t>GetPoints</w:t>
      </w:r>
      <w:proofErr w:type="spellEnd"/>
      <w:r w:rsidR="00471B5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—</w:t>
      </w:r>
      <w:r w:rsidR="007E2176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получает </w:t>
      </w:r>
      <w:r w:rsidRPr="00B36C5F">
        <w:rPr>
          <w:rFonts w:ascii="Times New Roman" w:eastAsia="Times New Roman" w:hAnsi="Times New Roman" w:cs="Times New Roman"/>
          <w:sz w:val="28"/>
          <w:szCs w:val="28"/>
        </w:rPr>
        <w:t>кол</w:t>
      </w:r>
      <w:proofErr w:type="spellStart"/>
      <w:r w:rsidR="00471B5C">
        <w:rPr>
          <w:rFonts w:ascii="Times New Roman" w:eastAsia="Times New Roman" w:hAnsi="Times New Roman" w:cs="Times New Roman"/>
          <w:sz w:val="28"/>
          <w:szCs w:val="28"/>
          <w:lang w:val="ru-RU"/>
        </w:rPr>
        <w:t>ичество</w:t>
      </w:r>
      <w:proofErr w:type="spellEnd"/>
      <w:r w:rsidRPr="00B36C5F">
        <w:rPr>
          <w:rFonts w:ascii="Times New Roman" w:eastAsia="Times New Roman" w:hAnsi="Times New Roman" w:cs="Times New Roman"/>
          <w:sz w:val="28"/>
          <w:szCs w:val="28"/>
        </w:rPr>
        <w:t xml:space="preserve"> очков</w:t>
      </w:r>
      <w:r w:rsidR="00471B5C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4EFA1F53" w14:textId="476F875C" w:rsidR="00B36C5F" w:rsidRPr="00471B5C" w:rsidRDefault="00471B5C" w:rsidP="00B36C5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17</w:t>
      </w:r>
      <w:r w:rsidR="00B36C5F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. </w:t>
      </w:r>
      <w:proofErr w:type="spellStart"/>
      <w:r w:rsidR="00B36C5F" w:rsidRPr="00B36C5F">
        <w:rPr>
          <w:rFonts w:ascii="Times New Roman" w:eastAsia="Times New Roman" w:hAnsi="Times New Roman" w:cs="Times New Roman"/>
          <w:sz w:val="28"/>
          <w:szCs w:val="28"/>
        </w:rPr>
        <w:t>GetUserLetters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—</w:t>
      </w:r>
      <w:r w:rsidR="007E2176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получает </w:t>
      </w:r>
      <w:r w:rsidR="00B36C5F" w:rsidRPr="00B36C5F">
        <w:rPr>
          <w:rFonts w:ascii="Times New Roman" w:eastAsia="Times New Roman" w:hAnsi="Times New Roman" w:cs="Times New Roman"/>
          <w:sz w:val="28"/>
          <w:szCs w:val="28"/>
        </w:rPr>
        <w:t>буквы пользователя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6C9082E0" w14:textId="43EA95B5" w:rsidR="00B36C5F" w:rsidRDefault="00471B5C" w:rsidP="00B36C5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18</w:t>
      </w:r>
      <w:r w:rsidR="00B36C5F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. </w:t>
      </w:r>
      <w:proofErr w:type="spellStart"/>
      <w:r w:rsidR="00B36C5F" w:rsidRPr="00B36C5F">
        <w:rPr>
          <w:rFonts w:ascii="Times New Roman" w:eastAsia="Times New Roman" w:hAnsi="Times New Roman" w:cs="Times New Roman"/>
          <w:sz w:val="28"/>
          <w:szCs w:val="28"/>
        </w:rPr>
        <w:t>IsWordCreatable</w:t>
      </w:r>
      <w:proofErr w:type="spellEnd"/>
      <w:r w:rsidR="00B36C5F" w:rsidRPr="00B36C5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— </w:t>
      </w:r>
      <w:r w:rsidR="00B36C5F" w:rsidRPr="00B36C5F">
        <w:rPr>
          <w:rFonts w:ascii="Times New Roman" w:eastAsia="Times New Roman" w:hAnsi="Times New Roman" w:cs="Times New Roman"/>
          <w:sz w:val="28"/>
          <w:szCs w:val="28"/>
        </w:rPr>
        <w:t>проверяет можно ли составить последнее переданное слов из букв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197E0B03" w14:textId="223207EE" w:rsidR="001B2907" w:rsidRDefault="001B2907" w:rsidP="00B36C5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 xml:space="preserve">19.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GetCountVowel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— получает количество гласных.</w:t>
      </w:r>
    </w:p>
    <w:p w14:paraId="6742B96B" w14:textId="77777777" w:rsidR="004D4E07" w:rsidRPr="00FE2DD4" w:rsidRDefault="004D4E07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5D02DE5" w14:textId="77777777" w:rsidR="004D4E07" w:rsidRPr="00FE2DD4" w:rsidRDefault="00E72C4F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FE2DD4">
        <w:rPr>
          <w:rFonts w:ascii="Times New Roman" w:eastAsia="Times New Roman" w:hAnsi="Times New Roman" w:cs="Times New Roman"/>
          <w:b/>
          <w:sz w:val="28"/>
          <w:szCs w:val="28"/>
        </w:rPr>
        <w:t xml:space="preserve">     2.2 Интерфейс:</w:t>
      </w:r>
    </w:p>
    <w:p w14:paraId="1E7D4C83" w14:textId="273417EA" w:rsidR="004D4E07" w:rsidRPr="00FE2DD4" w:rsidRDefault="00E72C4F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FE2DD4">
        <w:rPr>
          <w:rFonts w:ascii="Times New Roman" w:eastAsia="Times New Roman" w:hAnsi="Times New Roman" w:cs="Times New Roman"/>
          <w:b/>
          <w:sz w:val="28"/>
          <w:szCs w:val="28"/>
        </w:rPr>
        <w:t xml:space="preserve">        </w:t>
      </w:r>
    </w:p>
    <w:p w14:paraId="1D90D712" w14:textId="77777777" w:rsidR="009320E5" w:rsidRPr="009320E5" w:rsidRDefault="00E72C4F" w:rsidP="009320E5">
      <w:pPr>
        <w:rPr>
          <w:rFonts w:ascii="Times New Roman" w:hAnsi="Times New Roman"/>
          <w:i/>
          <w:iCs/>
          <w:sz w:val="28"/>
          <w:szCs w:val="28"/>
        </w:rPr>
      </w:pPr>
      <w:r w:rsidRPr="009320E5">
        <w:rPr>
          <w:rFonts w:ascii="Times New Roman" w:eastAsia="Times New Roman" w:hAnsi="Times New Roman" w:cs="Times New Roman"/>
          <w:b/>
          <w:sz w:val="28"/>
          <w:szCs w:val="28"/>
        </w:rPr>
        <w:t xml:space="preserve">        </w:t>
      </w:r>
      <w:r w:rsidR="009320E5" w:rsidRPr="009320E5">
        <w:rPr>
          <w:rFonts w:ascii="Times New Roman" w:hAnsi="Times New Roman"/>
          <w:iCs/>
          <w:sz w:val="28"/>
          <w:szCs w:val="28"/>
        </w:rPr>
        <w:t>Программа работает по принципу оконного приложения.</w:t>
      </w:r>
    </w:p>
    <w:p w14:paraId="58978609" w14:textId="77777777" w:rsidR="009320E5" w:rsidRPr="009320E5" w:rsidRDefault="009320E5" w:rsidP="009320E5">
      <w:pPr>
        <w:rPr>
          <w:rFonts w:ascii="Times New Roman" w:hAnsi="Times New Roman"/>
          <w:i/>
          <w:iCs/>
          <w:sz w:val="28"/>
          <w:szCs w:val="28"/>
        </w:rPr>
      </w:pPr>
      <w:r w:rsidRPr="009320E5">
        <w:rPr>
          <w:rFonts w:ascii="Times New Roman" w:hAnsi="Times New Roman"/>
          <w:iCs/>
          <w:sz w:val="28"/>
          <w:szCs w:val="28"/>
        </w:rPr>
        <w:t>В отдельных окнах приложения есть специальные поля, в которых отображается назначение вводимого текста.</w:t>
      </w:r>
    </w:p>
    <w:p w14:paraId="47FDDF76" w14:textId="77777777" w:rsidR="009320E5" w:rsidRPr="009320E5" w:rsidRDefault="009320E5" w:rsidP="009320E5">
      <w:pPr>
        <w:rPr>
          <w:rFonts w:ascii="Times New Roman" w:hAnsi="Times New Roman"/>
          <w:i/>
          <w:iCs/>
          <w:sz w:val="28"/>
          <w:szCs w:val="28"/>
        </w:rPr>
      </w:pPr>
    </w:p>
    <w:p w14:paraId="717283B0" w14:textId="77777777" w:rsidR="009320E5" w:rsidRPr="009320E5" w:rsidRDefault="009320E5" w:rsidP="009320E5">
      <w:pPr>
        <w:rPr>
          <w:rFonts w:ascii="Times New Roman" w:hAnsi="Times New Roman"/>
          <w:i/>
          <w:iCs/>
          <w:sz w:val="28"/>
          <w:szCs w:val="28"/>
        </w:rPr>
      </w:pPr>
    </w:p>
    <w:p w14:paraId="5132DE43" w14:textId="29FDAF9B" w:rsidR="009320E5" w:rsidRDefault="009320E5" w:rsidP="009320E5">
      <w:pPr>
        <w:rPr>
          <w:rFonts w:ascii="Times New Roman" w:hAnsi="Times New Roman"/>
          <w:iCs/>
          <w:sz w:val="28"/>
          <w:szCs w:val="28"/>
        </w:rPr>
      </w:pPr>
      <w:r w:rsidRPr="009320E5">
        <w:rPr>
          <w:rFonts w:ascii="Times New Roman" w:hAnsi="Times New Roman"/>
          <w:iCs/>
          <w:sz w:val="28"/>
          <w:szCs w:val="28"/>
        </w:rPr>
        <w:t>Главное меню:</w:t>
      </w:r>
    </w:p>
    <w:p w14:paraId="0446A308" w14:textId="77777777" w:rsidR="0047515A" w:rsidRDefault="0047515A" w:rsidP="009320E5">
      <w:pPr>
        <w:rPr>
          <w:rFonts w:ascii="Times New Roman" w:hAnsi="Times New Roman"/>
          <w:iCs/>
          <w:sz w:val="28"/>
          <w:szCs w:val="28"/>
        </w:rPr>
      </w:pPr>
    </w:p>
    <w:p w14:paraId="38FCFA44" w14:textId="5B5230F5" w:rsidR="009320E5" w:rsidRDefault="0047515A" w:rsidP="009320E5">
      <w:pPr>
        <w:rPr>
          <w:rFonts w:ascii="Times New Roman" w:hAnsi="Times New Roman"/>
          <w:sz w:val="28"/>
          <w:szCs w:val="28"/>
        </w:rPr>
      </w:pPr>
      <w:r w:rsidRPr="0047515A"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7B2D1FA3" wp14:editId="686B2A8B">
            <wp:extent cx="4578786" cy="2989678"/>
            <wp:effectExtent l="0" t="0" r="0" b="127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593579" cy="2999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7D6843" w14:textId="77777777" w:rsidR="0022484A" w:rsidRDefault="0022484A" w:rsidP="009320E5">
      <w:pPr>
        <w:rPr>
          <w:rFonts w:ascii="Times New Roman" w:hAnsi="Times New Roman"/>
          <w:sz w:val="28"/>
          <w:szCs w:val="28"/>
          <w:lang w:val="ru-RU"/>
        </w:rPr>
      </w:pPr>
    </w:p>
    <w:p w14:paraId="269625ED" w14:textId="7510F430" w:rsidR="009320E5" w:rsidRDefault="009320E5" w:rsidP="009320E5">
      <w:pPr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Игровое меню:</w:t>
      </w:r>
    </w:p>
    <w:p w14:paraId="2674C96E" w14:textId="77777777" w:rsidR="0047515A" w:rsidRDefault="0047515A" w:rsidP="009320E5">
      <w:pPr>
        <w:rPr>
          <w:rFonts w:ascii="Times New Roman" w:hAnsi="Times New Roman"/>
          <w:sz w:val="28"/>
          <w:szCs w:val="28"/>
          <w:lang w:val="ru-RU"/>
        </w:rPr>
      </w:pPr>
    </w:p>
    <w:p w14:paraId="3FF67890" w14:textId="41D74DDF" w:rsidR="009320E5" w:rsidRDefault="0022484A" w:rsidP="009320E5">
      <w:pPr>
        <w:rPr>
          <w:rFonts w:ascii="Times New Roman" w:hAnsi="Times New Roman"/>
          <w:sz w:val="28"/>
          <w:szCs w:val="28"/>
          <w:lang w:val="ru-RU"/>
        </w:rPr>
      </w:pPr>
      <w:r w:rsidRPr="0022484A">
        <w:rPr>
          <w:rFonts w:ascii="Times New Roman" w:hAnsi="Times New Roman"/>
          <w:noProof/>
          <w:sz w:val="28"/>
          <w:szCs w:val="28"/>
          <w:lang w:val="ru-RU"/>
        </w:rPr>
        <w:drawing>
          <wp:inline distT="0" distB="0" distL="0" distR="0" wp14:anchorId="7BD32E30" wp14:editId="48EE8C9D">
            <wp:extent cx="4150066" cy="2710248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164975" cy="2719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DA024" w14:textId="724C03F7" w:rsidR="009320E5" w:rsidRDefault="009320E5" w:rsidP="009320E5">
      <w:pPr>
        <w:rPr>
          <w:rFonts w:ascii="Times New Roman" w:hAnsi="Times New Roman"/>
          <w:sz w:val="28"/>
          <w:szCs w:val="28"/>
          <w:lang w:val="ru-RU"/>
        </w:rPr>
      </w:pPr>
    </w:p>
    <w:p w14:paraId="69410307" w14:textId="7E1E1DBF" w:rsidR="000C6A4A" w:rsidRDefault="000C6A4A" w:rsidP="009320E5">
      <w:pPr>
        <w:rPr>
          <w:rFonts w:ascii="Times New Roman" w:hAnsi="Times New Roman"/>
          <w:sz w:val="28"/>
          <w:szCs w:val="28"/>
          <w:lang w:val="ru-RU"/>
        </w:rPr>
      </w:pPr>
    </w:p>
    <w:p w14:paraId="64683267" w14:textId="6C028955" w:rsidR="000C6A4A" w:rsidRDefault="000C6A4A" w:rsidP="009320E5">
      <w:pPr>
        <w:rPr>
          <w:rFonts w:ascii="Times New Roman" w:hAnsi="Times New Roman"/>
          <w:sz w:val="28"/>
          <w:szCs w:val="28"/>
          <w:lang w:val="ru-RU"/>
        </w:rPr>
      </w:pPr>
    </w:p>
    <w:p w14:paraId="385B6F5A" w14:textId="26CB91B6" w:rsidR="00832126" w:rsidRDefault="00832126" w:rsidP="009320E5">
      <w:pPr>
        <w:rPr>
          <w:rFonts w:ascii="Times New Roman" w:hAnsi="Times New Roman"/>
          <w:sz w:val="28"/>
          <w:szCs w:val="28"/>
          <w:lang w:val="ru-RU"/>
        </w:rPr>
      </w:pPr>
    </w:p>
    <w:p w14:paraId="6AA1A791" w14:textId="77777777" w:rsidR="00832126" w:rsidRDefault="00832126" w:rsidP="009320E5">
      <w:pPr>
        <w:rPr>
          <w:rFonts w:ascii="Times New Roman" w:hAnsi="Times New Roman"/>
          <w:sz w:val="28"/>
          <w:szCs w:val="28"/>
          <w:lang w:val="ru-RU"/>
        </w:rPr>
      </w:pPr>
    </w:p>
    <w:p w14:paraId="4E03E822" w14:textId="69603B54" w:rsidR="009320E5" w:rsidRDefault="009320E5" w:rsidP="009320E5">
      <w:pPr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lastRenderedPageBreak/>
        <w:t>Помощь друга:</w:t>
      </w:r>
    </w:p>
    <w:p w14:paraId="2BD0F277" w14:textId="77777777" w:rsidR="0047515A" w:rsidRDefault="0047515A" w:rsidP="009320E5">
      <w:pPr>
        <w:rPr>
          <w:rFonts w:ascii="Times New Roman" w:hAnsi="Times New Roman"/>
          <w:sz w:val="28"/>
          <w:szCs w:val="28"/>
          <w:lang w:val="ru-RU"/>
        </w:rPr>
      </w:pPr>
    </w:p>
    <w:p w14:paraId="77546AA7" w14:textId="0C162F53" w:rsidR="009320E5" w:rsidRDefault="009320E5" w:rsidP="009320E5">
      <w:pPr>
        <w:rPr>
          <w:rFonts w:ascii="Times New Roman" w:hAnsi="Times New Roman"/>
          <w:sz w:val="28"/>
          <w:szCs w:val="28"/>
          <w:lang w:val="ru-RU"/>
        </w:rPr>
      </w:pPr>
      <w:r w:rsidRPr="006E3E07">
        <w:rPr>
          <w:rFonts w:ascii="Times New Roman" w:hAnsi="Times New Roman"/>
          <w:noProof/>
          <w:szCs w:val="28"/>
        </w:rPr>
        <w:drawing>
          <wp:inline distT="0" distB="0" distL="0" distR="0" wp14:anchorId="332FCA01" wp14:editId="4B656666">
            <wp:extent cx="3458423" cy="2771089"/>
            <wp:effectExtent l="0" t="0" r="889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475711" cy="27849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223594" w14:textId="4A11E7F9" w:rsidR="009320E5" w:rsidRDefault="009320E5" w:rsidP="009320E5">
      <w:pPr>
        <w:rPr>
          <w:rFonts w:ascii="Times New Roman" w:hAnsi="Times New Roman"/>
          <w:sz w:val="28"/>
          <w:szCs w:val="28"/>
          <w:lang w:val="ru-RU"/>
        </w:rPr>
      </w:pPr>
    </w:p>
    <w:p w14:paraId="2BFD1B5E" w14:textId="09F276C2" w:rsidR="009320E5" w:rsidRDefault="009320E5" w:rsidP="009320E5">
      <w:pPr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50 на 50:</w:t>
      </w:r>
    </w:p>
    <w:p w14:paraId="35C29471" w14:textId="77777777" w:rsidR="0047515A" w:rsidRDefault="0047515A" w:rsidP="009320E5">
      <w:pPr>
        <w:rPr>
          <w:rFonts w:ascii="Times New Roman" w:hAnsi="Times New Roman"/>
          <w:sz w:val="28"/>
          <w:szCs w:val="28"/>
          <w:lang w:val="ru-RU"/>
        </w:rPr>
      </w:pPr>
    </w:p>
    <w:p w14:paraId="21ECDE94" w14:textId="17238B24" w:rsidR="009320E5" w:rsidRPr="009320E5" w:rsidRDefault="009320E5" w:rsidP="009320E5">
      <w:pPr>
        <w:rPr>
          <w:rFonts w:ascii="Times New Roman" w:hAnsi="Times New Roman"/>
          <w:sz w:val="28"/>
          <w:szCs w:val="28"/>
          <w:lang w:val="ru-RU"/>
        </w:rPr>
      </w:pPr>
      <w:r w:rsidRPr="00213928">
        <w:rPr>
          <w:rFonts w:ascii="Times New Roman" w:hAnsi="Times New Roman"/>
          <w:i/>
          <w:iCs/>
          <w:noProof/>
          <w:szCs w:val="28"/>
        </w:rPr>
        <w:drawing>
          <wp:inline distT="0" distB="0" distL="0" distR="0" wp14:anchorId="499DA078" wp14:editId="3F2204DE">
            <wp:extent cx="2813195" cy="1149409"/>
            <wp:effectExtent l="0" t="0" r="635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813195" cy="11494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ECF869" w14:textId="27859CC3" w:rsidR="004D4E07" w:rsidRPr="00FE2DD4" w:rsidRDefault="004D4E07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9029E2C" w14:textId="77777777" w:rsidR="004D4E07" w:rsidRPr="00FE2DD4" w:rsidRDefault="004D4E07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ACECC16" w14:textId="77777777" w:rsidR="0047515A" w:rsidRDefault="0047515A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6733A93" w14:textId="04C59416" w:rsidR="004D4E07" w:rsidRPr="00FE2DD4" w:rsidRDefault="00E72C4F">
      <w:pPr>
        <w:rPr>
          <w:rFonts w:ascii="Times New Roman" w:hAnsi="Times New Roman" w:cs="Times New Roman"/>
          <w:b/>
          <w:sz w:val="28"/>
          <w:szCs w:val="28"/>
        </w:rPr>
      </w:pPr>
      <w:r w:rsidRPr="00FE2DD4">
        <w:rPr>
          <w:rFonts w:ascii="Times New Roman" w:hAnsi="Times New Roman" w:cs="Times New Roman"/>
          <w:b/>
          <w:sz w:val="28"/>
          <w:szCs w:val="28"/>
        </w:rPr>
        <w:t>3.</w:t>
      </w:r>
      <w:r w:rsidR="00DE5034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FE2DD4">
        <w:rPr>
          <w:rFonts w:ascii="Times New Roman" w:hAnsi="Times New Roman" w:cs="Times New Roman"/>
          <w:b/>
          <w:sz w:val="28"/>
          <w:szCs w:val="28"/>
        </w:rPr>
        <w:t>Руководство по установке и эксплуатации:</w:t>
      </w:r>
    </w:p>
    <w:p w14:paraId="1D9AF20C" w14:textId="77777777" w:rsidR="004D4E07" w:rsidRPr="00FE2DD4" w:rsidRDefault="00E72C4F">
      <w:pPr>
        <w:rPr>
          <w:rFonts w:ascii="Times New Roman" w:hAnsi="Times New Roman" w:cs="Times New Roman"/>
          <w:b/>
          <w:sz w:val="28"/>
          <w:szCs w:val="28"/>
        </w:rPr>
      </w:pPr>
      <w:r w:rsidRPr="00FE2DD4">
        <w:rPr>
          <w:rFonts w:ascii="Times New Roman" w:hAnsi="Times New Roman" w:cs="Times New Roman"/>
          <w:b/>
          <w:sz w:val="28"/>
          <w:szCs w:val="28"/>
        </w:rPr>
        <w:t xml:space="preserve">  3.1 Руководство по установки:</w:t>
      </w:r>
    </w:p>
    <w:p w14:paraId="5C446543" w14:textId="1BBA7A7D" w:rsidR="004D4E07" w:rsidRDefault="00E72C4F">
      <w:pPr>
        <w:rPr>
          <w:rFonts w:ascii="Times New Roman" w:hAnsi="Times New Roman" w:cs="Times New Roman"/>
          <w:b/>
          <w:sz w:val="28"/>
          <w:szCs w:val="28"/>
        </w:rPr>
      </w:pPr>
      <w:r w:rsidRPr="00FE2DD4">
        <w:rPr>
          <w:rFonts w:ascii="Times New Roman" w:hAnsi="Times New Roman" w:cs="Times New Roman"/>
          <w:b/>
          <w:sz w:val="28"/>
          <w:szCs w:val="28"/>
        </w:rPr>
        <w:t xml:space="preserve"> Обязательные условия:</w:t>
      </w:r>
    </w:p>
    <w:p w14:paraId="5BF9DF75" w14:textId="500B7DFB" w:rsidR="00813D91" w:rsidRDefault="00813D91" w:rsidP="00813D91">
      <w:pPr>
        <w:pStyle w:val="a5"/>
        <w:numPr>
          <w:ilvl w:val="0"/>
          <w:numId w:val="8"/>
        </w:numPr>
        <w:rPr>
          <w:rFonts w:ascii="Times New Roman" w:hAnsi="Times New Roman" w:cs="Times New Roman"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Cs/>
          <w:sz w:val="28"/>
          <w:szCs w:val="28"/>
          <w:lang w:val="ru-RU"/>
        </w:rPr>
        <w:t>Скачать архив с игрой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.</w:t>
      </w:r>
    </w:p>
    <w:p w14:paraId="267A63E5" w14:textId="7421CBDE" w:rsidR="002628F4" w:rsidRPr="002628F4" w:rsidRDefault="00813D91" w:rsidP="002628F4">
      <w:pPr>
        <w:pStyle w:val="a5"/>
        <w:numPr>
          <w:ilvl w:val="0"/>
          <w:numId w:val="8"/>
        </w:numPr>
        <w:rPr>
          <w:rFonts w:ascii="Times New Roman" w:hAnsi="Times New Roman" w:cs="Times New Roman"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Cs/>
          <w:sz w:val="28"/>
          <w:szCs w:val="28"/>
          <w:lang w:val="ru-RU"/>
        </w:rPr>
        <w:t>Распаковать архив на диск</w:t>
      </w:r>
      <w:r w:rsidR="002628F4" w:rsidRPr="002628F4">
        <w:rPr>
          <w:rFonts w:ascii="Times New Roman" w:hAnsi="Times New Roman" w:cs="Times New Roman"/>
          <w:bCs/>
          <w:sz w:val="28"/>
          <w:szCs w:val="28"/>
          <w:lang w:val="ru-RU"/>
        </w:rPr>
        <w:t xml:space="preserve"> </w:t>
      </w:r>
      <w:r w:rsidR="002628F4">
        <w:rPr>
          <w:rFonts w:ascii="Times New Roman" w:hAnsi="Times New Roman" w:cs="Times New Roman"/>
          <w:bCs/>
          <w:sz w:val="28"/>
          <w:szCs w:val="28"/>
          <w:lang w:val="ru-RU"/>
        </w:rPr>
        <w:t>в отдельную папку</w:t>
      </w:r>
      <w:r w:rsidRPr="002628F4">
        <w:rPr>
          <w:rFonts w:ascii="Times New Roman" w:hAnsi="Times New Roman" w:cs="Times New Roman"/>
          <w:bCs/>
          <w:sz w:val="28"/>
          <w:szCs w:val="28"/>
          <w:lang w:val="ru-RU"/>
        </w:rPr>
        <w:t>.</w:t>
      </w:r>
    </w:p>
    <w:p w14:paraId="0B8126D5" w14:textId="7F2B6980" w:rsidR="004D4E07" w:rsidRPr="009320E5" w:rsidRDefault="00E72C4F" w:rsidP="009320E5">
      <w:pPr>
        <w:rPr>
          <w:rFonts w:ascii="Times New Roman" w:hAnsi="Times New Roman" w:cs="Times New Roman"/>
          <w:b/>
          <w:sz w:val="28"/>
          <w:szCs w:val="28"/>
        </w:rPr>
      </w:pPr>
      <w:r w:rsidRPr="00FE2DD4">
        <w:rPr>
          <w:rFonts w:ascii="Times New Roman" w:hAnsi="Times New Roman" w:cs="Times New Roman"/>
          <w:b/>
          <w:sz w:val="28"/>
          <w:szCs w:val="28"/>
        </w:rPr>
        <w:t xml:space="preserve">  3.2 Руководство по эксплуатации:</w:t>
      </w:r>
    </w:p>
    <w:p w14:paraId="775C4B18" w14:textId="77777777" w:rsidR="00471989" w:rsidRPr="002628F4" w:rsidRDefault="00471989" w:rsidP="00471989">
      <w:pPr>
        <w:pStyle w:val="a5"/>
        <w:numPr>
          <w:ilvl w:val="0"/>
          <w:numId w:val="1"/>
        </w:numPr>
        <w:rPr>
          <w:rFonts w:ascii="Times New Roman" w:hAnsi="Times New Roman" w:cs="Times New Roman"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Cs/>
          <w:sz w:val="28"/>
          <w:szCs w:val="28"/>
          <w:lang w:val="ru-RU"/>
        </w:rPr>
        <w:t xml:space="preserve">Запустить файл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Erudit.exe</w:t>
      </w:r>
    </w:p>
    <w:p w14:paraId="5679B1A6" w14:textId="77777777" w:rsidR="004D4E07" w:rsidRPr="00FE2DD4" w:rsidRDefault="00E72C4F">
      <w:pPr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FE2DD4">
        <w:rPr>
          <w:rFonts w:ascii="Times New Roman" w:hAnsi="Times New Roman" w:cs="Times New Roman"/>
          <w:sz w:val="28"/>
          <w:szCs w:val="28"/>
        </w:rPr>
        <w:t>Начать игру.</w:t>
      </w:r>
    </w:p>
    <w:p w14:paraId="7E9F2CB9" w14:textId="77777777" w:rsidR="00D06164" w:rsidRDefault="00E72C4F">
      <w:pPr>
        <w:rPr>
          <w:rFonts w:ascii="Times New Roman" w:hAnsi="Times New Roman" w:cs="Times New Roman"/>
          <w:b/>
          <w:sz w:val="28"/>
          <w:szCs w:val="28"/>
        </w:rPr>
      </w:pPr>
      <w:r w:rsidRPr="00FE2DD4">
        <w:rPr>
          <w:rFonts w:ascii="Times New Roman" w:hAnsi="Times New Roman" w:cs="Times New Roman"/>
          <w:b/>
          <w:sz w:val="28"/>
          <w:szCs w:val="28"/>
        </w:rPr>
        <w:t xml:space="preserve">  </w:t>
      </w:r>
      <w:r w:rsidR="00FD158F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FE2DD4">
        <w:rPr>
          <w:rFonts w:ascii="Times New Roman" w:hAnsi="Times New Roman" w:cs="Times New Roman"/>
          <w:b/>
          <w:sz w:val="28"/>
          <w:szCs w:val="28"/>
        </w:rPr>
        <w:t>3.</w:t>
      </w:r>
      <w:r w:rsidR="00FD158F">
        <w:rPr>
          <w:rFonts w:ascii="Times New Roman" w:hAnsi="Times New Roman" w:cs="Times New Roman"/>
          <w:b/>
          <w:sz w:val="28"/>
          <w:szCs w:val="28"/>
          <w:lang w:val="ru-RU"/>
        </w:rPr>
        <w:t>2.1</w:t>
      </w:r>
      <w:r w:rsidRPr="00FE2DD4">
        <w:rPr>
          <w:rFonts w:ascii="Times New Roman" w:hAnsi="Times New Roman" w:cs="Times New Roman"/>
          <w:b/>
          <w:sz w:val="28"/>
          <w:szCs w:val="28"/>
        </w:rPr>
        <w:t xml:space="preserve"> Цель игры:</w:t>
      </w:r>
    </w:p>
    <w:p w14:paraId="0D430A21" w14:textId="2AF11AD5" w:rsidR="004D4E07" w:rsidRPr="009320E5" w:rsidRDefault="00E72C4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FE2DD4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9320E5">
        <w:rPr>
          <w:rFonts w:ascii="Times New Roman" w:eastAsia="Times New Roman" w:hAnsi="Times New Roman" w:cs="Times New Roman"/>
          <w:sz w:val="28"/>
          <w:szCs w:val="28"/>
          <w:lang w:val="ru-RU"/>
        </w:rPr>
        <w:t>Набрать большее количество очков</w:t>
      </w:r>
      <w:r w:rsidR="00354292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чем соперник посредством составления более длинных слов. </w:t>
      </w:r>
    </w:p>
    <w:p w14:paraId="210BBFF1" w14:textId="7747855F" w:rsidR="00FD158F" w:rsidRDefault="00FD158F" w:rsidP="00FD158F">
      <w:pPr>
        <w:ind w:firstLine="142"/>
        <w:rPr>
          <w:rFonts w:ascii="Times New Roman" w:eastAsia="Times New Roman" w:hAnsi="Times New Roman" w:cs="Times New Roman"/>
          <w:sz w:val="28"/>
          <w:szCs w:val="28"/>
        </w:rPr>
      </w:pPr>
      <w:r w:rsidRPr="00FE2DD4">
        <w:rPr>
          <w:rFonts w:ascii="Times New Roman" w:hAnsi="Times New Roman" w:cs="Times New Roman"/>
          <w:b/>
          <w:sz w:val="28"/>
          <w:szCs w:val="28"/>
        </w:rPr>
        <w:t>3.2.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2</w:t>
      </w:r>
      <w:r w:rsidRPr="00FE2DD4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Ход</w:t>
      </w:r>
      <w:r w:rsidRPr="00FE2DD4">
        <w:rPr>
          <w:rFonts w:ascii="Times New Roman" w:hAnsi="Times New Roman" w:cs="Times New Roman"/>
          <w:b/>
          <w:sz w:val="28"/>
          <w:szCs w:val="28"/>
        </w:rPr>
        <w:t xml:space="preserve"> игры:</w:t>
      </w:r>
    </w:p>
    <w:p w14:paraId="06DB7919" w14:textId="05B58DC0" w:rsidR="00972885" w:rsidRPr="00FD158F" w:rsidRDefault="005E0E66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  <w:lang w:val="ru-RU"/>
        </w:rPr>
        <w:t>1.</w:t>
      </w:r>
      <w:r w:rsidR="00972885">
        <w:rPr>
          <w:rFonts w:ascii="Times New Roman" w:hAnsi="Times New Roman" w:cs="Times New Roman"/>
          <w:bCs/>
          <w:sz w:val="28"/>
          <w:szCs w:val="28"/>
          <w:lang w:val="ru-RU"/>
        </w:rPr>
        <w:t xml:space="preserve"> Главное меню: </w:t>
      </w:r>
    </w:p>
    <w:p w14:paraId="4DDFC8BE" w14:textId="2CC17978" w:rsidR="005E0E66" w:rsidRDefault="005E0E66" w:rsidP="00972885">
      <w:pPr>
        <w:ind w:firstLine="720"/>
        <w:rPr>
          <w:rFonts w:ascii="Times New Roman" w:hAnsi="Times New Roman" w:cs="Times New Roman"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Cs/>
          <w:sz w:val="28"/>
          <w:szCs w:val="28"/>
          <w:lang w:val="ru-RU"/>
        </w:rPr>
        <w:t>Открывается окно с главным меню, в котором игроки могут выбрать язык, (Английский, Русский) из букв которого нужно будет составлять слова. Так же есть поле с выбором количества игроков, от 2 до 5.</w:t>
      </w:r>
    </w:p>
    <w:p w14:paraId="2124BD37" w14:textId="25B85DD1" w:rsidR="00972885" w:rsidRPr="005E0E66" w:rsidRDefault="00972885">
      <w:pPr>
        <w:rPr>
          <w:rFonts w:ascii="Times New Roman" w:hAnsi="Times New Roman" w:cs="Times New Roman"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Cs/>
          <w:sz w:val="28"/>
          <w:szCs w:val="28"/>
          <w:lang w:val="ru-RU"/>
        </w:rPr>
        <w:tab/>
        <w:t xml:space="preserve">Так же игроки могут ознакомиться с правилами, во вкладке «Инструкция» и узнать информацию </w:t>
      </w:r>
      <w:r w:rsidR="00FD158F">
        <w:rPr>
          <w:rFonts w:ascii="Times New Roman" w:hAnsi="Times New Roman" w:cs="Times New Roman"/>
          <w:bCs/>
          <w:sz w:val="28"/>
          <w:szCs w:val="28"/>
          <w:lang w:val="ru-RU"/>
        </w:rPr>
        <w:t>о разработчиках.</w:t>
      </w:r>
    </w:p>
    <w:p w14:paraId="7708CFDF" w14:textId="2FCFE3E3" w:rsidR="00354292" w:rsidRPr="00354292" w:rsidRDefault="00354292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1F406B6C" w14:textId="6EA0B5D9" w:rsidR="004D4E07" w:rsidRDefault="00FD158F" w:rsidP="00FD15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2.Игро</w:t>
      </w:r>
      <w:r w:rsidR="00F0612A">
        <w:rPr>
          <w:rFonts w:ascii="Times New Roman" w:eastAsia="Times New Roman" w:hAnsi="Times New Roman" w:cs="Times New Roman"/>
          <w:sz w:val="28"/>
          <w:szCs w:val="28"/>
          <w:lang w:val="ru-RU"/>
        </w:rPr>
        <w:t>вой процесс:</w:t>
      </w:r>
    </w:p>
    <w:p w14:paraId="266D3600" w14:textId="75DE2C17" w:rsidR="00F0612A" w:rsidRDefault="00F0612A" w:rsidP="00FD15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ab/>
        <w:t xml:space="preserve">После нажатия на главном экране кнопки «ИГРАТЬ», запускается сама игра. Сверху отображается раунд и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номер игрока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который ходит в данный момент. О игроке можно узнать следующую информацию: количество очков и набор букв в данный момент.</w:t>
      </w:r>
    </w:p>
    <w:p w14:paraId="674E7646" w14:textId="34A42776" w:rsidR="00F0612A" w:rsidRDefault="00F0612A" w:rsidP="00FD15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ab/>
        <w:t xml:space="preserve">Игроки ходят поочерёдно, составляя слова из данных им наборов букв. После того, как игрок составил слово, он должен подтвердить его с помощью нажатия на кнопку «Подтвердить слово». Если во встроенном словаре игры не находится этого слова, то посредством голосования игроки могут добавить новое слово в словарь. После того как слово </w:t>
      </w:r>
      <w:r w:rsidR="00F67F1A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было подтверждено, начисляются очки. </w:t>
      </w:r>
    </w:p>
    <w:p w14:paraId="188AB6DB" w14:textId="47A4D985" w:rsidR="00F67F1A" w:rsidRDefault="00F67F1A" w:rsidP="00FD158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ab/>
        <w:t>Игрок может воспользоваться предоставленными ему бонусами:</w:t>
      </w:r>
    </w:p>
    <w:p w14:paraId="480D9F4D" w14:textId="561977F8" w:rsidR="00F67F1A" w:rsidRDefault="00F67F1A" w:rsidP="00F67F1A">
      <w:pPr>
        <w:pStyle w:val="a5"/>
        <w:numPr>
          <w:ilvl w:val="0"/>
          <w:numId w:val="6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F67F1A">
        <w:rPr>
          <w:rFonts w:ascii="Times New Roman" w:eastAsia="Times New Roman" w:hAnsi="Times New Roman" w:cs="Times New Roman"/>
          <w:sz w:val="28"/>
          <w:szCs w:val="28"/>
          <w:lang w:val="ru-RU"/>
        </w:rPr>
        <w:t>«Помощь друга»</w:t>
      </w:r>
    </w:p>
    <w:p w14:paraId="2A1C57E3" w14:textId="395BBB88" w:rsidR="00824C00" w:rsidRDefault="00824C00" w:rsidP="00824C00">
      <w:pPr>
        <w:pStyle w:val="a5"/>
        <w:numPr>
          <w:ilvl w:val="1"/>
          <w:numId w:val="6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Можно использовать только один раз.</w:t>
      </w:r>
    </w:p>
    <w:p w14:paraId="2083F469" w14:textId="5F7DBCF4" w:rsidR="00824C00" w:rsidRDefault="00F67F1A" w:rsidP="00824C00">
      <w:pPr>
        <w:pStyle w:val="a5"/>
        <w:numPr>
          <w:ilvl w:val="1"/>
          <w:numId w:val="6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Открывается окно, где игрок может обменять любую свою букву на любую букву противника</w:t>
      </w:r>
      <w:r w:rsidR="00824C00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75C6B85A" w14:textId="2D0308C4" w:rsidR="00824C00" w:rsidRDefault="00824C00" w:rsidP="00824C00">
      <w:pPr>
        <w:pStyle w:val="a5"/>
        <w:numPr>
          <w:ilvl w:val="0"/>
          <w:numId w:val="6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«50 на 50»</w:t>
      </w:r>
    </w:p>
    <w:p w14:paraId="687403AB" w14:textId="3650BD4C" w:rsidR="00824C00" w:rsidRDefault="00824C00" w:rsidP="00824C00">
      <w:pPr>
        <w:pStyle w:val="a5"/>
        <w:numPr>
          <w:ilvl w:val="1"/>
          <w:numId w:val="6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Можно использовать только один раз. </w:t>
      </w:r>
    </w:p>
    <w:p w14:paraId="527AD643" w14:textId="2C9F1513" w:rsidR="00824C00" w:rsidRDefault="00824C00" w:rsidP="00824C00">
      <w:pPr>
        <w:pStyle w:val="a5"/>
        <w:numPr>
          <w:ilvl w:val="1"/>
          <w:numId w:val="6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Открывается окно, где игрок может заменить 5 букв из своего набора букв.</w:t>
      </w:r>
    </w:p>
    <w:p w14:paraId="6DF852C4" w14:textId="32C583CF" w:rsidR="00F62872" w:rsidRDefault="00F62872" w:rsidP="00F62872">
      <w:pPr>
        <w:ind w:firstLine="709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Игрок имеет возможность пропустить ход с помощью нажатия на кнопку «Подтвердить ход» при этом оставив поле ввода слова пустым. </w:t>
      </w:r>
    </w:p>
    <w:p w14:paraId="5E5E6148" w14:textId="77777777" w:rsidR="00F62872" w:rsidRPr="00F62872" w:rsidRDefault="00F62872" w:rsidP="00F62872">
      <w:pPr>
        <w:ind w:firstLine="709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8DD5F46" w14:textId="645930A6" w:rsidR="00F62872" w:rsidRPr="00773504" w:rsidRDefault="00824C00" w:rsidP="00773504">
      <w:pPr>
        <w:pStyle w:val="a5"/>
        <w:numPr>
          <w:ilvl w:val="2"/>
          <w:numId w:val="7"/>
        </w:numPr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  <w:r w:rsidRPr="00773504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Конец игры</w:t>
      </w:r>
      <w:r w:rsidR="00F62872" w:rsidRPr="00773504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:</w:t>
      </w:r>
    </w:p>
    <w:p w14:paraId="688969D6" w14:textId="5E56BCAD" w:rsidR="00F62872" w:rsidRPr="00F62872" w:rsidRDefault="00F62872" w:rsidP="00F62872">
      <w:pPr>
        <w:ind w:firstLine="720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Конец игры наступает, когда все игроки пропускают ход.</w:t>
      </w:r>
    </w:p>
    <w:p w14:paraId="5B596AB8" w14:textId="77777777" w:rsidR="004D4E07" w:rsidRPr="00FE2DD4" w:rsidRDefault="004D4E07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106001A5" w14:textId="18931AB9" w:rsidR="004D4E07" w:rsidRDefault="004D4E07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5E74DC49" w14:textId="4433B562" w:rsidR="009813DC" w:rsidRDefault="009813DC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0EC25AC7" w14:textId="51214687" w:rsidR="009813DC" w:rsidRDefault="009813DC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049B98C4" w14:textId="60404402" w:rsidR="009813DC" w:rsidRDefault="009813DC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1C7DF265" w14:textId="26C8D539" w:rsidR="009813DC" w:rsidRDefault="009813DC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01A8BEF5" w14:textId="41B268EA" w:rsidR="009813DC" w:rsidRDefault="009813DC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746F9D6A" w14:textId="77777777" w:rsidR="009813DC" w:rsidRPr="00FE2DD4" w:rsidRDefault="009813DC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43B2F917" w14:textId="77777777" w:rsidR="000D70A4" w:rsidRDefault="000D70A4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69C2626E" w14:textId="77777777" w:rsidR="000D70A4" w:rsidRDefault="000D70A4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7EBFBFB6" w14:textId="77777777" w:rsidR="000D70A4" w:rsidRDefault="000D70A4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0877E2EC" w14:textId="77777777" w:rsidR="000D70A4" w:rsidRDefault="000D70A4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6436A659" w14:textId="77777777" w:rsidR="000D70A4" w:rsidRDefault="000D70A4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3A5AD691" w14:textId="77777777" w:rsidR="000D70A4" w:rsidRDefault="000D70A4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24D2D9CC" w14:textId="77777777" w:rsidR="000D70A4" w:rsidRDefault="000D70A4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6597C796" w14:textId="77777777" w:rsidR="000D70A4" w:rsidRDefault="000D70A4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0443261A" w14:textId="77777777" w:rsidR="000D70A4" w:rsidRDefault="000D70A4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2BF30464" w14:textId="77777777" w:rsidR="000D70A4" w:rsidRDefault="000D70A4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43B9F2CC" w14:textId="77777777" w:rsidR="00832126" w:rsidRDefault="00832126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4E2BC087" w14:textId="56A64535" w:rsidR="004D4E07" w:rsidRDefault="00E72C4F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 w:rsidRPr="00FE2DD4">
        <w:rPr>
          <w:rFonts w:ascii="Times New Roman" w:eastAsia="Times New Roman" w:hAnsi="Times New Roman" w:cs="Times New Roman"/>
          <w:b/>
          <w:sz w:val="32"/>
          <w:szCs w:val="32"/>
        </w:rPr>
        <w:t>Схемы Алгоритмов по ГОСТУ 19-701.90:</w:t>
      </w:r>
    </w:p>
    <w:p w14:paraId="3486ADD0" w14:textId="77777777" w:rsidR="009813DC" w:rsidRPr="00FE2DD4" w:rsidRDefault="009813DC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7F85CD9C" w14:textId="7F50FCF2" w:rsidR="004D4E07" w:rsidRPr="00FE2DD4" w:rsidRDefault="00BB7773">
      <w:pPr>
        <w:rPr>
          <w:rFonts w:ascii="Times New Roman" w:eastAsia="Times New Roman" w:hAnsi="Times New Roman" w:cs="Times New Roman"/>
          <w:b/>
          <w:sz w:val="32"/>
          <w:szCs w:val="32"/>
        </w:rPr>
      </w:pPr>
      <w:r>
        <w:object w:dxaOrig="9007" w:dyaOrig="9897" w14:anchorId="43C889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5.55pt;height:568.1pt" o:ole="">
            <v:imagedata r:id="rId9" o:title=""/>
          </v:shape>
          <o:OLEObject Type="Embed" ProgID="Visio.Drawing.11" ShapeID="_x0000_i1025" DrawAspect="Content" ObjectID="_1765096554" r:id="rId10"/>
        </w:object>
      </w:r>
    </w:p>
    <w:p w14:paraId="78187923" w14:textId="55118C7F" w:rsidR="008A0F01" w:rsidRDefault="003245BE">
      <w:r>
        <w:object w:dxaOrig="6330" w:dyaOrig="14620" w14:anchorId="5A41E4C1">
          <v:shape id="_x0000_i1026" type="#_x0000_t75" style="width:347.4pt;height:805.65pt" o:ole="">
            <v:imagedata r:id="rId11" o:title=""/>
          </v:shape>
          <o:OLEObject Type="Embed" ProgID="Visio.Drawing.11" ShapeID="_x0000_i1026" DrawAspect="Content" ObjectID="_1765096555" r:id="rId12"/>
        </w:object>
      </w:r>
    </w:p>
    <w:p w14:paraId="3A036D00" w14:textId="506E7E6B" w:rsidR="004D4E07" w:rsidRPr="00FE2DD4" w:rsidRDefault="003245BE">
      <w:pPr>
        <w:rPr>
          <w:rFonts w:ascii="Times New Roman" w:eastAsia="Times New Roman" w:hAnsi="Times New Roman" w:cs="Times New Roman"/>
          <w:b/>
          <w:sz w:val="32"/>
          <w:szCs w:val="32"/>
        </w:rPr>
      </w:pPr>
      <w:r>
        <w:object w:dxaOrig="6841" w:dyaOrig="15000" w14:anchorId="6968BEBA">
          <v:shape id="_x0000_i1027" type="#_x0000_t75" style="width:5in;height:788.85pt" o:ole="">
            <v:imagedata r:id="rId13" o:title=""/>
          </v:shape>
          <o:OLEObject Type="Embed" ProgID="Visio.Drawing.11" ShapeID="_x0000_i1027" DrawAspect="Content" ObjectID="_1765096556" r:id="rId14"/>
        </w:object>
      </w:r>
    </w:p>
    <w:p w14:paraId="1888A5F2" w14:textId="77777777" w:rsidR="00BB7773" w:rsidRDefault="00BB7773"/>
    <w:p w14:paraId="30797038" w14:textId="5C865BCA" w:rsidR="004D4E07" w:rsidRPr="00FE2DD4" w:rsidRDefault="006B0784">
      <w:pPr>
        <w:rPr>
          <w:rFonts w:ascii="Times New Roman" w:eastAsia="Times New Roman" w:hAnsi="Times New Roman" w:cs="Times New Roman"/>
          <w:b/>
          <w:sz w:val="32"/>
          <w:szCs w:val="32"/>
        </w:rPr>
      </w:pPr>
      <w:r>
        <w:object w:dxaOrig="7600" w:dyaOrig="7680" w14:anchorId="2B4370D9">
          <v:shape id="_x0000_i1028" type="#_x0000_t75" style="width:497.7pt;height:502.4pt" o:ole="">
            <v:imagedata r:id="rId15" o:title=""/>
          </v:shape>
          <o:OLEObject Type="Embed" ProgID="Visio.Drawing.11" ShapeID="_x0000_i1028" DrawAspect="Content" ObjectID="_1765096557" r:id="rId16"/>
        </w:object>
      </w:r>
    </w:p>
    <w:p w14:paraId="6A83C576" w14:textId="77777777" w:rsidR="00BB7773" w:rsidRDefault="00BB7773"/>
    <w:p w14:paraId="67B6E87A" w14:textId="77777777" w:rsidR="00BB7773" w:rsidRPr="001B2907" w:rsidRDefault="00BB7773">
      <w:pPr>
        <w:rPr>
          <w:lang w:val="en-US"/>
        </w:rPr>
      </w:pPr>
    </w:p>
    <w:p w14:paraId="0D3D9891" w14:textId="300ECA7A" w:rsidR="009C4B92" w:rsidRPr="00BB7773" w:rsidRDefault="00B41FB3">
      <w:pPr>
        <w:rPr>
          <w:rFonts w:ascii="Times New Roman" w:eastAsia="Times New Roman" w:hAnsi="Times New Roman" w:cs="Times New Roman"/>
          <w:b/>
          <w:sz w:val="32"/>
          <w:szCs w:val="32"/>
        </w:rPr>
      </w:pPr>
      <w:r>
        <w:object w:dxaOrig="7830" w:dyaOrig="12769" w14:anchorId="4D52EF48">
          <v:shape id="_x0000_i1029" type="#_x0000_t75" style="width:448.8pt;height:732.1pt" o:ole="">
            <v:imagedata r:id="rId17" o:title=""/>
          </v:shape>
          <o:OLEObject Type="Embed" ProgID="Visio.Drawing.11" ShapeID="_x0000_i1029" DrawAspect="Content" ObjectID="_1765096558" r:id="rId18"/>
        </w:object>
      </w:r>
    </w:p>
    <w:p w14:paraId="5CC0F882" w14:textId="6F8D8FF9" w:rsidR="004D4E07" w:rsidRPr="00FE2DD4" w:rsidRDefault="004D4E07">
      <w:pPr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720A7AB3" w14:textId="77777777" w:rsidR="004D4E07" w:rsidRPr="00FE2DD4" w:rsidRDefault="004D4E07">
      <w:pPr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17121F50" w14:textId="77777777" w:rsidR="004D4E07" w:rsidRPr="00FE2DD4" w:rsidRDefault="004D4E07">
      <w:pPr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2D480453" w14:textId="56063701" w:rsidR="004D4E07" w:rsidRPr="00FE2DD4" w:rsidRDefault="009F5221">
      <w:pPr>
        <w:rPr>
          <w:rFonts w:ascii="Times New Roman" w:eastAsia="Times New Roman" w:hAnsi="Times New Roman" w:cs="Times New Roman"/>
          <w:b/>
          <w:sz w:val="32"/>
          <w:szCs w:val="32"/>
        </w:rPr>
      </w:pPr>
      <w:r>
        <w:object w:dxaOrig="6350" w:dyaOrig="11501" w14:anchorId="6BDC2B6D">
          <v:shape id="_x0000_i1030" type="#_x0000_t75" style="width:470.9pt;height:851.4pt" o:ole="">
            <v:imagedata r:id="rId19" o:title=""/>
          </v:shape>
          <o:OLEObject Type="Embed" ProgID="Visio.Drawing.15" ShapeID="_x0000_i1030" DrawAspect="Content" ObjectID="_1765096559" r:id="rId20"/>
        </w:object>
      </w:r>
    </w:p>
    <w:p w14:paraId="3EDAA9D6" w14:textId="47FB3B2B" w:rsidR="004D4E07" w:rsidRPr="00FE2DD4" w:rsidRDefault="00BB7773">
      <w:pPr>
        <w:rPr>
          <w:rFonts w:ascii="Times New Roman" w:eastAsia="Times New Roman" w:hAnsi="Times New Roman" w:cs="Times New Roman"/>
          <w:b/>
          <w:sz w:val="32"/>
          <w:szCs w:val="32"/>
        </w:rPr>
      </w:pPr>
      <w:r>
        <w:object w:dxaOrig="7272" w:dyaOrig="15558" w14:anchorId="2CD379FA">
          <v:shape id="_x0000_i1031" type="#_x0000_t75" style="width:375.25pt;height:805.15pt" o:ole="">
            <v:imagedata r:id="rId21" o:title=""/>
          </v:shape>
          <o:OLEObject Type="Embed" ProgID="Visio.Drawing.11" ShapeID="_x0000_i1031" DrawAspect="Content" ObjectID="_1765096560" r:id="rId22"/>
        </w:object>
      </w:r>
    </w:p>
    <w:p w14:paraId="65B24DBB" w14:textId="11CB8004" w:rsidR="004D4E07" w:rsidRDefault="00BB7773">
      <w:pPr>
        <w:rPr>
          <w:rFonts w:ascii="Times New Roman" w:eastAsia="Times New Roman" w:hAnsi="Times New Roman" w:cs="Times New Roman"/>
          <w:b/>
          <w:sz w:val="32"/>
          <w:szCs w:val="32"/>
        </w:rPr>
      </w:pPr>
      <w:r>
        <w:object w:dxaOrig="10770" w:dyaOrig="15448" w14:anchorId="24F97A09">
          <v:shape id="_x0000_i1032" type="#_x0000_t75" style="width:541.85pt;height:777.3pt" o:ole="">
            <v:imagedata r:id="rId23" o:title=""/>
          </v:shape>
          <o:OLEObject Type="Embed" ProgID="Visio.Drawing.11" ShapeID="_x0000_i1032" DrawAspect="Content" ObjectID="_1765096561" r:id="rId24"/>
        </w:object>
      </w:r>
    </w:p>
    <w:p w14:paraId="195983CA" w14:textId="096810C9" w:rsidR="00BB7773" w:rsidRDefault="00BB7773">
      <w:pPr>
        <w:rPr>
          <w:rFonts w:ascii="Times New Roman" w:eastAsia="Times New Roman" w:hAnsi="Times New Roman" w:cs="Times New Roman"/>
          <w:b/>
          <w:sz w:val="32"/>
          <w:szCs w:val="32"/>
        </w:rPr>
      </w:pPr>
      <w:r>
        <w:object w:dxaOrig="8985" w:dyaOrig="10400" w14:anchorId="378BCDEF">
          <v:shape id="_x0000_i1033" type="#_x0000_t75" style="width:476.15pt;height:551.8pt" o:ole="">
            <v:imagedata r:id="rId25" o:title=""/>
          </v:shape>
          <o:OLEObject Type="Embed" ProgID="Visio.Drawing.11" ShapeID="_x0000_i1033" DrawAspect="Content" ObjectID="_1765096562" r:id="rId26"/>
        </w:object>
      </w:r>
    </w:p>
    <w:p w14:paraId="18E88AEF" w14:textId="726FAF21" w:rsidR="00BB7773" w:rsidRDefault="00BB7773" w:rsidP="00BB7773"/>
    <w:p w14:paraId="419E784E" w14:textId="777A10CA" w:rsidR="009F5221" w:rsidRDefault="009F5221" w:rsidP="00BB7773"/>
    <w:p w14:paraId="20E30806" w14:textId="40B7A4B9" w:rsidR="009F5221" w:rsidRDefault="009F5221" w:rsidP="00BB7773"/>
    <w:p w14:paraId="60371F2D" w14:textId="3DB3F69C" w:rsidR="009F5221" w:rsidRDefault="009F5221" w:rsidP="00BB7773"/>
    <w:p w14:paraId="3C08A2C7" w14:textId="593B528F" w:rsidR="009F5221" w:rsidRDefault="009F5221" w:rsidP="00BB7773"/>
    <w:p w14:paraId="53DB1396" w14:textId="168B40F4" w:rsidR="00755FC2" w:rsidRDefault="00755FC2" w:rsidP="00BB7773"/>
    <w:p w14:paraId="774793D9" w14:textId="0FFFE96A" w:rsidR="00755FC2" w:rsidRDefault="00755FC2" w:rsidP="00BB7773"/>
    <w:p w14:paraId="67AA4B77" w14:textId="0B1E0AC5" w:rsidR="00755FC2" w:rsidRDefault="00755FC2" w:rsidP="00BB7773"/>
    <w:p w14:paraId="1A8FE8AF" w14:textId="1DDE2F22" w:rsidR="00755FC2" w:rsidRDefault="00755FC2" w:rsidP="00BB7773"/>
    <w:p w14:paraId="6FC2EF9C" w14:textId="77777777" w:rsidR="00755FC2" w:rsidRDefault="00755FC2" w:rsidP="00BB7773"/>
    <w:p w14:paraId="2D98ADC0" w14:textId="554E79F0" w:rsidR="009F5221" w:rsidRDefault="009F5221" w:rsidP="00BB7773"/>
    <w:p w14:paraId="3EA8C833" w14:textId="6C152876" w:rsidR="009F5221" w:rsidRDefault="009F5221" w:rsidP="00BB7773"/>
    <w:p w14:paraId="02BE3234" w14:textId="5598A7C4" w:rsidR="009F5221" w:rsidRDefault="009F5221" w:rsidP="00BB7773"/>
    <w:p w14:paraId="5C68F0DB" w14:textId="40ECEC8E" w:rsidR="009F5221" w:rsidRDefault="009F5221" w:rsidP="00BB7773"/>
    <w:p w14:paraId="5C3BEC1C" w14:textId="77777777" w:rsidR="009F5221" w:rsidRDefault="009F5221" w:rsidP="00BB7773">
      <w:pPr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5F3F53FD" w14:textId="77777777" w:rsidR="004D4E07" w:rsidRPr="00FE2DD4" w:rsidRDefault="004D4E07" w:rsidP="00232AF7">
      <w:pPr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1B85F026" w14:textId="7DAF4950" w:rsidR="004D4E07" w:rsidRDefault="00E72C4F">
      <w:pPr>
        <w:rPr>
          <w:rFonts w:ascii="Times New Roman" w:eastAsia="Times New Roman" w:hAnsi="Times New Roman" w:cs="Times New Roman"/>
          <w:b/>
          <w:sz w:val="38"/>
          <w:szCs w:val="38"/>
        </w:rPr>
      </w:pPr>
      <w:r w:rsidRPr="00FE2DD4">
        <w:rPr>
          <w:rFonts w:ascii="Times New Roman" w:eastAsia="Times New Roman" w:hAnsi="Times New Roman" w:cs="Times New Roman"/>
          <w:b/>
          <w:sz w:val="38"/>
          <w:szCs w:val="38"/>
        </w:rPr>
        <w:lastRenderedPageBreak/>
        <w:t>Командный состав:</w:t>
      </w:r>
    </w:p>
    <w:p w14:paraId="489C6D23" w14:textId="4536AD78" w:rsidR="00F62872" w:rsidRPr="00F62872" w:rsidRDefault="00F62872">
      <w:pPr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</w:pPr>
      <w:proofErr w:type="spellStart"/>
      <w:r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  <w:t>Захвей</w:t>
      </w:r>
      <w:proofErr w:type="spellEnd"/>
      <w:r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  <w:t xml:space="preserve"> Иван — Менеджер проекта;</w:t>
      </w:r>
    </w:p>
    <w:p w14:paraId="7C5A901B" w14:textId="4B09FFC1" w:rsidR="004D4E07" w:rsidRPr="00FE2DD4" w:rsidRDefault="00F62872">
      <w:pPr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Бетеня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Константин —</w:t>
      </w:r>
      <w:r w:rsidR="00232AF7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разработчик</w:t>
      </w:r>
      <w:r w:rsidR="00E72C4F" w:rsidRPr="00FE2DD4">
        <w:rPr>
          <w:rFonts w:ascii="Times New Roman" w:eastAsia="Times New Roman" w:hAnsi="Times New Roman" w:cs="Times New Roman"/>
          <w:sz w:val="28"/>
          <w:szCs w:val="28"/>
        </w:rPr>
        <w:t>;</w:t>
      </w:r>
    </w:p>
    <w:p w14:paraId="395765C1" w14:textId="01A5FEFB" w:rsidR="004D4E07" w:rsidRPr="00FE2DD4" w:rsidRDefault="00F62872">
      <w:pPr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Галух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Павел — </w:t>
      </w:r>
      <w:r w:rsidR="00E72C4F" w:rsidRPr="00FE2DD4">
        <w:rPr>
          <w:rFonts w:ascii="Times New Roman" w:eastAsia="Times New Roman" w:hAnsi="Times New Roman" w:cs="Times New Roman"/>
          <w:sz w:val="28"/>
          <w:szCs w:val="28"/>
        </w:rPr>
        <w:t>разработчик;</w:t>
      </w:r>
    </w:p>
    <w:p w14:paraId="68E76006" w14:textId="1A93A57A" w:rsidR="004D4E07" w:rsidRPr="00FE2DD4" w:rsidRDefault="00F62872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Егоров Александр</w:t>
      </w:r>
      <w:r>
        <w:rPr>
          <w:rFonts w:ascii="Times New Roman" w:eastAsia="Times New Roman" w:hAnsi="Times New Roman" w:cs="Times New Roman"/>
          <w:sz w:val="28"/>
          <w:szCs w:val="28"/>
        </w:rPr>
        <w:softHyphen/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— </w:t>
      </w:r>
      <w:proofErr w:type="spellStart"/>
      <w:r w:rsidR="00232AF7">
        <w:rPr>
          <w:rFonts w:ascii="Times New Roman" w:eastAsia="Times New Roman" w:hAnsi="Times New Roman" w:cs="Times New Roman"/>
          <w:sz w:val="28"/>
          <w:szCs w:val="28"/>
          <w:lang w:val="en-US"/>
        </w:rPr>
        <w:t>TeamLead</w:t>
      </w:r>
      <w:proofErr w:type="spellEnd"/>
      <w:r w:rsidR="00232AF7" w:rsidRPr="002628F4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\ </w:t>
      </w:r>
      <w:r w:rsidR="00E72C4F" w:rsidRPr="00FE2DD4">
        <w:rPr>
          <w:rFonts w:ascii="Times New Roman" w:eastAsia="Times New Roman" w:hAnsi="Times New Roman" w:cs="Times New Roman"/>
          <w:sz w:val="28"/>
          <w:szCs w:val="28"/>
        </w:rPr>
        <w:t>разработчик;</w:t>
      </w:r>
    </w:p>
    <w:p w14:paraId="0F5BA7E4" w14:textId="64933042" w:rsidR="004D4E07" w:rsidRPr="00FE2DD4" w:rsidRDefault="00F62872">
      <w:pPr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Гасюк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Даниил — </w:t>
      </w:r>
      <w:proofErr w:type="gramStart"/>
      <w:r w:rsidR="00E72C4F" w:rsidRPr="00FE2DD4">
        <w:rPr>
          <w:rFonts w:ascii="Times New Roman" w:eastAsia="Times New Roman" w:hAnsi="Times New Roman" w:cs="Times New Roman"/>
          <w:sz w:val="28"/>
          <w:szCs w:val="28"/>
        </w:rPr>
        <w:t>тестировщик ;</w:t>
      </w:r>
      <w:proofErr w:type="gramEnd"/>
    </w:p>
    <w:p w14:paraId="4A4483E9" w14:textId="0F3FB8F3" w:rsidR="004D4E07" w:rsidRPr="00FE2DD4" w:rsidRDefault="00F62872">
      <w:pPr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Буневич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Полина — аналитик</w:t>
      </w:r>
      <w:r w:rsidR="00E72C4F" w:rsidRPr="00FE2DD4">
        <w:rPr>
          <w:rFonts w:ascii="Times New Roman" w:eastAsia="Times New Roman" w:hAnsi="Times New Roman" w:cs="Times New Roman"/>
          <w:sz w:val="28"/>
          <w:szCs w:val="28"/>
        </w:rPr>
        <w:t>;</w:t>
      </w:r>
    </w:p>
    <w:p w14:paraId="326728FD" w14:textId="7470A206" w:rsidR="004D4E07" w:rsidRPr="00F62872" w:rsidRDefault="00F6287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Бражалович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Алекснадр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— аналитик\тестировщик.</w:t>
      </w:r>
    </w:p>
    <w:p w14:paraId="3A9C4B86" w14:textId="77777777" w:rsidR="004D4E07" w:rsidRPr="00FE2DD4" w:rsidRDefault="004D4E07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190A36D0" w14:textId="77777777" w:rsidR="004D4E07" w:rsidRPr="00FE2DD4" w:rsidRDefault="004D4E07">
      <w:pPr>
        <w:rPr>
          <w:rFonts w:ascii="Times New Roman" w:hAnsi="Times New Roman" w:cs="Times New Roman"/>
          <w:b/>
          <w:sz w:val="28"/>
          <w:szCs w:val="28"/>
        </w:rPr>
      </w:pPr>
    </w:p>
    <w:p w14:paraId="37E588F4" w14:textId="77777777" w:rsidR="004D4E07" w:rsidRPr="00FE2DD4" w:rsidRDefault="004D4E07">
      <w:pPr>
        <w:rPr>
          <w:rFonts w:ascii="Times New Roman" w:hAnsi="Times New Roman" w:cs="Times New Roman"/>
          <w:sz w:val="28"/>
          <w:szCs w:val="28"/>
        </w:rPr>
      </w:pPr>
    </w:p>
    <w:p w14:paraId="7BC3C5BD" w14:textId="77777777" w:rsidR="004D4E07" w:rsidRPr="00FE2DD4" w:rsidRDefault="004D4E07">
      <w:pPr>
        <w:rPr>
          <w:rFonts w:ascii="Times New Roman" w:hAnsi="Times New Roman" w:cs="Times New Roman"/>
        </w:rPr>
      </w:pPr>
    </w:p>
    <w:sectPr w:rsidR="004D4E07" w:rsidRPr="00FE2DD4" w:rsidSect="002628F4">
      <w:pgSz w:w="11909" w:h="16834"/>
      <w:pgMar w:top="426" w:right="427" w:bottom="142" w:left="1134" w:header="720" w:footer="72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31"/>
    <w:multiLevelType w:val="hybridMultilevel"/>
    <w:tmpl w:val="9D78965C"/>
    <w:lvl w:ilvl="0" w:tplc="20000011">
      <w:start w:val="1"/>
      <w:numFmt w:val="decimal"/>
      <w:lvlText w:val="%1)"/>
      <w:lvlJc w:val="left"/>
      <w:pPr>
        <w:ind w:left="2847" w:hanging="360"/>
      </w:pPr>
    </w:lvl>
    <w:lvl w:ilvl="1" w:tplc="20000019" w:tentative="1">
      <w:start w:val="1"/>
      <w:numFmt w:val="lowerLetter"/>
      <w:lvlText w:val="%2."/>
      <w:lvlJc w:val="left"/>
      <w:pPr>
        <w:ind w:left="3567" w:hanging="360"/>
      </w:pPr>
    </w:lvl>
    <w:lvl w:ilvl="2" w:tplc="2000001B" w:tentative="1">
      <w:start w:val="1"/>
      <w:numFmt w:val="lowerRoman"/>
      <w:lvlText w:val="%3."/>
      <w:lvlJc w:val="right"/>
      <w:pPr>
        <w:ind w:left="4287" w:hanging="180"/>
      </w:pPr>
    </w:lvl>
    <w:lvl w:ilvl="3" w:tplc="2000000F" w:tentative="1">
      <w:start w:val="1"/>
      <w:numFmt w:val="decimal"/>
      <w:lvlText w:val="%4."/>
      <w:lvlJc w:val="left"/>
      <w:pPr>
        <w:ind w:left="5007" w:hanging="360"/>
      </w:pPr>
    </w:lvl>
    <w:lvl w:ilvl="4" w:tplc="20000019" w:tentative="1">
      <w:start w:val="1"/>
      <w:numFmt w:val="lowerLetter"/>
      <w:lvlText w:val="%5."/>
      <w:lvlJc w:val="left"/>
      <w:pPr>
        <w:ind w:left="5727" w:hanging="360"/>
      </w:pPr>
    </w:lvl>
    <w:lvl w:ilvl="5" w:tplc="2000001B" w:tentative="1">
      <w:start w:val="1"/>
      <w:numFmt w:val="lowerRoman"/>
      <w:lvlText w:val="%6."/>
      <w:lvlJc w:val="right"/>
      <w:pPr>
        <w:ind w:left="6447" w:hanging="180"/>
      </w:pPr>
    </w:lvl>
    <w:lvl w:ilvl="6" w:tplc="2000000F" w:tentative="1">
      <w:start w:val="1"/>
      <w:numFmt w:val="decimal"/>
      <w:lvlText w:val="%7."/>
      <w:lvlJc w:val="left"/>
      <w:pPr>
        <w:ind w:left="7167" w:hanging="360"/>
      </w:pPr>
    </w:lvl>
    <w:lvl w:ilvl="7" w:tplc="20000019" w:tentative="1">
      <w:start w:val="1"/>
      <w:numFmt w:val="lowerLetter"/>
      <w:lvlText w:val="%8."/>
      <w:lvlJc w:val="left"/>
      <w:pPr>
        <w:ind w:left="7887" w:hanging="360"/>
      </w:pPr>
    </w:lvl>
    <w:lvl w:ilvl="8" w:tplc="2000001B" w:tentative="1">
      <w:start w:val="1"/>
      <w:numFmt w:val="lowerRoman"/>
      <w:lvlText w:val="%9."/>
      <w:lvlJc w:val="right"/>
      <w:pPr>
        <w:ind w:left="8607" w:hanging="180"/>
      </w:pPr>
    </w:lvl>
  </w:abstractNum>
  <w:abstractNum w:abstractNumId="1" w15:restartNumberingAfterBreak="0">
    <w:nsid w:val="07614A35"/>
    <w:multiLevelType w:val="multilevel"/>
    <w:tmpl w:val="42147238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2" w15:restartNumberingAfterBreak="0">
    <w:nsid w:val="11301F5A"/>
    <w:multiLevelType w:val="hybridMultilevel"/>
    <w:tmpl w:val="B000A366"/>
    <w:lvl w:ilvl="0" w:tplc="4D3A00D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21905170"/>
    <w:multiLevelType w:val="hybridMultilevel"/>
    <w:tmpl w:val="7EE2112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B8E2758"/>
    <w:multiLevelType w:val="multilevel"/>
    <w:tmpl w:val="294E1E0C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5" w15:restartNumberingAfterBreak="0">
    <w:nsid w:val="3739478D"/>
    <w:multiLevelType w:val="multilevel"/>
    <w:tmpl w:val="4CEA411C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6" w15:restartNumberingAfterBreak="0">
    <w:nsid w:val="4990539D"/>
    <w:multiLevelType w:val="multilevel"/>
    <w:tmpl w:val="ECF4E15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57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114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71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92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249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270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327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3840" w:hanging="2160"/>
      </w:pPr>
      <w:rPr>
        <w:rFonts w:hint="default"/>
        <w:b/>
      </w:rPr>
    </w:lvl>
  </w:abstractNum>
  <w:abstractNum w:abstractNumId="7" w15:restartNumberingAfterBreak="0">
    <w:nsid w:val="4CAB05F3"/>
    <w:multiLevelType w:val="multilevel"/>
    <w:tmpl w:val="B8506F68"/>
    <w:lvl w:ilvl="0">
      <w:start w:val="3"/>
      <w:numFmt w:val="decimal"/>
      <w:lvlText w:val="%1"/>
      <w:lvlJc w:val="left"/>
      <w:pPr>
        <w:ind w:left="560" w:hanging="5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560" w:hanging="56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4"/>
  </w:num>
  <w:num w:numId="2">
    <w:abstractNumId w:val="1"/>
  </w:num>
  <w:num w:numId="3">
    <w:abstractNumId w:val="5"/>
  </w:num>
  <w:num w:numId="4">
    <w:abstractNumId w:val="0"/>
  </w:num>
  <w:num w:numId="5">
    <w:abstractNumId w:val="6"/>
  </w:num>
  <w:num w:numId="6">
    <w:abstractNumId w:val="3"/>
  </w:num>
  <w:num w:numId="7">
    <w:abstractNumId w:val="7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5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D4E07"/>
    <w:rsid w:val="00034CC0"/>
    <w:rsid w:val="000C6A4A"/>
    <w:rsid w:val="000D70A4"/>
    <w:rsid w:val="001507A4"/>
    <w:rsid w:val="001B2907"/>
    <w:rsid w:val="0022484A"/>
    <w:rsid w:val="00232AF7"/>
    <w:rsid w:val="002628F4"/>
    <w:rsid w:val="002E2E98"/>
    <w:rsid w:val="003245BE"/>
    <w:rsid w:val="00354292"/>
    <w:rsid w:val="00356A27"/>
    <w:rsid w:val="00375AE0"/>
    <w:rsid w:val="003B3EB4"/>
    <w:rsid w:val="0043245F"/>
    <w:rsid w:val="00471989"/>
    <w:rsid w:val="00471B5C"/>
    <w:rsid w:val="0047515A"/>
    <w:rsid w:val="004D4E07"/>
    <w:rsid w:val="00563860"/>
    <w:rsid w:val="005E0E66"/>
    <w:rsid w:val="00697F7D"/>
    <w:rsid w:val="006B0784"/>
    <w:rsid w:val="00755FC2"/>
    <w:rsid w:val="00773504"/>
    <w:rsid w:val="0078489A"/>
    <w:rsid w:val="007E2176"/>
    <w:rsid w:val="00813D91"/>
    <w:rsid w:val="00824C00"/>
    <w:rsid w:val="00832126"/>
    <w:rsid w:val="00875AA5"/>
    <w:rsid w:val="00876F74"/>
    <w:rsid w:val="008A0F01"/>
    <w:rsid w:val="009320E5"/>
    <w:rsid w:val="00972885"/>
    <w:rsid w:val="009813DC"/>
    <w:rsid w:val="009A6129"/>
    <w:rsid w:val="009C4B92"/>
    <w:rsid w:val="009F5221"/>
    <w:rsid w:val="00A675C1"/>
    <w:rsid w:val="00A83283"/>
    <w:rsid w:val="00B36C5F"/>
    <w:rsid w:val="00B41FB3"/>
    <w:rsid w:val="00BB7773"/>
    <w:rsid w:val="00C56B71"/>
    <w:rsid w:val="00D06164"/>
    <w:rsid w:val="00DB3A75"/>
    <w:rsid w:val="00DE5034"/>
    <w:rsid w:val="00E72C4F"/>
    <w:rsid w:val="00F0612A"/>
    <w:rsid w:val="00F62872"/>
    <w:rsid w:val="00F67F1A"/>
    <w:rsid w:val="00F70E9D"/>
    <w:rsid w:val="00FA72F8"/>
    <w:rsid w:val="00FD158F"/>
    <w:rsid w:val="00FE2D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B47BD80"/>
  <w15:docId w15:val="{B2CD5C91-17F6-459A-ADB2-C430BF304E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Arial" w:eastAsia="Arial" w:hAnsi="Arial" w:cs="Arial"/>
        <w:sz w:val="22"/>
        <w:szCs w:val="22"/>
        <w:lang w:val="ru" w:eastAsia="ru-RU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uiPriority w:val="9"/>
    <w:qFormat/>
    <w:pPr>
      <w:keepNext/>
      <w:keepLines/>
      <w:spacing w:before="400" w:after="120"/>
      <w:outlineLvl w:val="0"/>
    </w:pPr>
    <w:rPr>
      <w:sz w:val="40"/>
      <w:szCs w:val="40"/>
    </w:rPr>
  </w:style>
  <w:style w:type="paragraph" w:styleId="2">
    <w:name w:val="heading 2"/>
    <w:basedOn w:val="a"/>
    <w:next w:val="a"/>
    <w:uiPriority w:val="9"/>
    <w:semiHidden/>
    <w:unhideWhenUsed/>
    <w:qFormat/>
    <w:pPr>
      <w:keepNext/>
      <w:keepLines/>
      <w:spacing w:before="360" w:after="120"/>
      <w:outlineLvl w:val="1"/>
    </w:pPr>
    <w:rPr>
      <w:sz w:val="32"/>
      <w:szCs w:val="32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320" w:after="80"/>
      <w:outlineLvl w:val="2"/>
    </w:pPr>
    <w:rPr>
      <w:color w:val="434343"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80" w:after="80"/>
      <w:outlineLvl w:val="3"/>
    </w:pPr>
    <w:rPr>
      <w:color w:val="666666"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40" w:after="80"/>
      <w:outlineLvl w:val="4"/>
    </w:pPr>
    <w:rPr>
      <w:color w:val="666666"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after="60"/>
    </w:pPr>
    <w:rPr>
      <w:sz w:val="52"/>
      <w:szCs w:val="52"/>
    </w:rPr>
  </w:style>
  <w:style w:type="paragraph" w:styleId="a4">
    <w:name w:val="Subtitle"/>
    <w:basedOn w:val="a"/>
    <w:next w:val="a"/>
    <w:uiPriority w:val="11"/>
    <w:qFormat/>
    <w:pPr>
      <w:keepNext/>
      <w:keepLines/>
      <w:spacing w:after="320"/>
    </w:pPr>
    <w:rPr>
      <w:color w:val="666666"/>
      <w:sz w:val="30"/>
      <w:szCs w:val="30"/>
    </w:rPr>
  </w:style>
  <w:style w:type="paragraph" w:styleId="a5">
    <w:name w:val="List Paragraph"/>
    <w:basedOn w:val="a"/>
    <w:uiPriority w:val="34"/>
    <w:qFormat/>
    <w:rsid w:val="00FE2DD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7.emf"/><Relationship Id="rId18" Type="http://schemas.openxmlformats.org/officeDocument/2006/relationships/oleObject" Target="embeddings/Microsoft_Visio_2003-2010_Drawing4.vsd"/><Relationship Id="rId26" Type="http://schemas.openxmlformats.org/officeDocument/2006/relationships/oleObject" Target="embeddings/Microsoft_Visio_2003-2010_Drawing7.vsd"/><Relationship Id="rId3" Type="http://schemas.openxmlformats.org/officeDocument/2006/relationships/settings" Target="settings.xml"/><Relationship Id="rId21" Type="http://schemas.openxmlformats.org/officeDocument/2006/relationships/image" Target="media/image11.emf"/><Relationship Id="rId7" Type="http://schemas.openxmlformats.org/officeDocument/2006/relationships/image" Target="media/image3.png"/><Relationship Id="rId12" Type="http://schemas.openxmlformats.org/officeDocument/2006/relationships/oleObject" Target="embeddings/Microsoft_Visio_2003-2010_Drawing1.vsd"/><Relationship Id="rId17" Type="http://schemas.openxmlformats.org/officeDocument/2006/relationships/image" Target="media/image9.emf"/><Relationship Id="rId25" Type="http://schemas.openxmlformats.org/officeDocument/2006/relationships/image" Target="media/image13.emf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Drawing3.vsd"/><Relationship Id="rId20" Type="http://schemas.openxmlformats.org/officeDocument/2006/relationships/package" Target="embeddings/Microsoft_Visio_Drawing.vsdx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emf"/><Relationship Id="rId24" Type="http://schemas.openxmlformats.org/officeDocument/2006/relationships/oleObject" Target="embeddings/Microsoft_Visio_2003-2010_Drawing6.vsd"/><Relationship Id="rId5" Type="http://schemas.openxmlformats.org/officeDocument/2006/relationships/image" Target="media/image1.png"/><Relationship Id="rId15" Type="http://schemas.openxmlformats.org/officeDocument/2006/relationships/image" Target="media/image8.emf"/><Relationship Id="rId23" Type="http://schemas.openxmlformats.org/officeDocument/2006/relationships/image" Target="media/image12.emf"/><Relationship Id="rId28" Type="http://schemas.openxmlformats.org/officeDocument/2006/relationships/theme" Target="theme/theme1.xml"/><Relationship Id="rId10" Type="http://schemas.openxmlformats.org/officeDocument/2006/relationships/oleObject" Target="embeddings/Microsoft_Visio_2003-2010_Drawing.vsd"/><Relationship Id="rId19" Type="http://schemas.openxmlformats.org/officeDocument/2006/relationships/image" Target="media/image10.emf"/><Relationship Id="rId4" Type="http://schemas.openxmlformats.org/officeDocument/2006/relationships/webSettings" Target="webSettings.xml"/><Relationship Id="rId9" Type="http://schemas.openxmlformats.org/officeDocument/2006/relationships/image" Target="media/image5.emf"/><Relationship Id="rId14" Type="http://schemas.openxmlformats.org/officeDocument/2006/relationships/oleObject" Target="embeddings/Microsoft_Visio_2003-2010_Drawing2.vsd"/><Relationship Id="rId22" Type="http://schemas.openxmlformats.org/officeDocument/2006/relationships/oleObject" Target="embeddings/Microsoft_Visio_2003-2010_Drawing5.vsd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1</TotalTime>
  <Pages>15</Pages>
  <Words>751</Words>
  <Characters>4282</Characters>
  <Application>Microsoft Office Word</Application>
  <DocSecurity>0</DocSecurity>
  <Lines>35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Саша Бражалович</cp:lastModifiedBy>
  <cp:revision>60</cp:revision>
  <dcterms:created xsi:type="dcterms:W3CDTF">2023-12-24T22:49:00Z</dcterms:created>
  <dcterms:modified xsi:type="dcterms:W3CDTF">2023-12-26T08:49:00Z</dcterms:modified>
</cp:coreProperties>
</file>